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467" r:id="rId2"/>
    <p:sldId id="349" r:id="rId3"/>
    <p:sldId id="352" r:id="rId4"/>
    <p:sldId id="462" r:id="rId5"/>
    <p:sldId id="463" r:id="rId6"/>
    <p:sldId id="353" r:id="rId7"/>
    <p:sldId id="354" r:id="rId8"/>
    <p:sldId id="355" r:id="rId9"/>
    <p:sldId id="356" r:id="rId10"/>
    <p:sldId id="357" r:id="rId11"/>
    <p:sldId id="358" r:id="rId12"/>
    <p:sldId id="359" r:id="rId13"/>
    <p:sldId id="360" r:id="rId14"/>
    <p:sldId id="361" r:id="rId15"/>
    <p:sldId id="362" r:id="rId16"/>
    <p:sldId id="363" r:id="rId17"/>
    <p:sldId id="365" r:id="rId18"/>
    <p:sldId id="464" r:id="rId19"/>
    <p:sldId id="465" r:id="rId20"/>
    <p:sldId id="366" r:id="rId21"/>
    <p:sldId id="367" r:id="rId22"/>
    <p:sldId id="368" r:id="rId23"/>
    <p:sldId id="369" r:id="rId24"/>
    <p:sldId id="370" r:id="rId25"/>
    <p:sldId id="371" r:id="rId26"/>
    <p:sldId id="373" r:id="rId27"/>
    <p:sldId id="374" r:id="rId28"/>
    <p:sldId id="375" r:id="rId29"/>
    <p:sldId id="376" r:id="rId30"/>
    <p:sldId id="378" r:id="rId31"/>
    <p:sldId id="379" r:id="rId32"/>
    <p:sldId id="380" r:id="rId33"/>
    <p:sldId id="381" r:id="rId34"/>
    <p:sldId id="382" r:id="rId35"/>
    <p:sldId id="383" r:id="rId36"/>
    <p:sldId id="466" r:id="rId37"/>
    <p:sldId id="385" r:id="rId38"/>
    <p:sldId id="386" r:id="rId39"/>
    <p:sldId id="387" r:id="rId40"/>
    <p:sldId id="390" r:id="rId41"/>
    <p:sldId id="391" r:id="rId42"/>
    <p:sldId id="392" r:id="rId43"/>
    <p:sldId id="394" r:id="rId44"/>
    <p:sldId id="395" r:id="rId45"/>
    <p:sldId id="396" r:id="rId46"/>
    <p:sldId id="397" r:id="rId47"/>
    <p:sldId id="398" r:id="rId48"/>
    <p:sldId id="399" r:id="rId49"/>
    <p:sldId id="400" r:id="rId50"/>
    <p:sldId id="401" r:id="rId51"/>
    <p:sldId id="402" r:id="rId52"/>
    <p:sldId id="403" r:id="rId53"/>
    <p:sldId id="404" r:id="rId5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4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F2E273-995C-40FB-A568-578F87482CD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7C2CD4-62EA-4771-8020-CC7421873E6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022064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3651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B38A69C-85E0-45CA-87F3-F1D5BAD88DA7}" type="slidenum">
              <a:rPr lang="de-DE" altLang="ru-RU" sz="1200"/>
              <a:pPr eaLnBrk="1" hangingPunct="1"/>
              <a:t>2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31352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effectLst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3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23353456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17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26208888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B0D914-6DA0-4040-858D-3F0ECA9D51D2}" type="slidenum">
              <a:rPr lang="uk-UA" smtClean="0"/>
              <a:t>23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327459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4675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63AD027-4D5E-4DD9-94A8-2B046B957885}" type="slidenum">
              <a:rPr lang="de-DE" altLang="ru-RU" sz="1200"/>
              <a:pPr eaLnBrk="1" hangingPunct="1"/>
              <a:t>24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7002362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35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11877760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37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9186174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129D95-CB2C-4853-802B-257124DBD23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346D652-D2D2-4628-8089-2E9894AEE3C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096226C-89AE-4D19-95F3-D11E9F7EC7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B746A19-4FC6-49B1-B0C5-6AF9E3ED37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032403C-78CA-459E-86EA-74CF1242E0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361897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659527-8F6F-4B19-A3FA-18794451D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CD193A9-E4DC-40F8-8181-719FEA801B1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3610B92-8228-46D4-88A5-0FBE4624BA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17AB7D-9446-44A8-9512-D28E7EE20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70DA431-2A12-4DCE-A220-F98E877205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62751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055405D5-5599-43EF-B8E2-FE129773450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4A909C6-EFC6-4180-83C9-46D6AC19676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43AAC2C-735A-4686-B689-C1BBCFD525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47BDC53-7725-474D-8218-493BF610CE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90D5CF-4D71-43DA-89A0-BA62D4A397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55330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F17707-A325-43DE-A907-9A50C2CA1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98EC60D-0C1E-4682-A266-B48EA3FD0A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CEA0C1-B148-4C56-8A7D-CF04AAD571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FC83A33-C5B1-4DF1-AC3A-7E277A84CE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D34816-D8BD-4689-B57C-BD0BB1D18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701980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3A46502-68CF-4AF6-8856-4F564D9F30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514EC00-20AD-4944-8FA8-E9D351BDA3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B74C599-2BA7-41DA-A819-7A343A5B29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E063C63-99FD-4CE7-8489-C243FBC9F5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A80373E-3EFB-4CF4-B0D6-7A91A8DC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972417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790C45-7F34-48D0-B727-9CDF8BD9A2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5A7DE7D-7555-4D6F-8E65-AD9E6094FB1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AD5B493-B0ED-458B-B722-12F74D33246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DADFDB9-1A35-4505-AFF4-9258B792DB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2CBB717-6AF1-430E-99B1-A561F64DF2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5E050D-2E47-4053-BC58-B43DE87F73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116672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9E6CD92-9940-43BB-9516-F88EFB84CB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2978343-C963-4E4E-8DDB-71E2255D4C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9A4A659-A122-4F2F-A65A-AFE953BD7B7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A52C9916-E400-4AAC-87C1-F0AB2C198A6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C0FE97EE-41CA-4A0A-AEE7-963AC49FEF8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346CE826-68DD-4E6A-985E-7370062E95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284ED9F-6EDD-4BCB-9EE0-3166AA7924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72616B8-6DF9-433B-ADEB-E5C47E88C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024091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0C8BA3-D6F5-4110-8610-615FCD26D4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75BEA348-DDA3-41FA-B287-252E7A25F6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722948D-23D7-4FB2-9D16-322B927EC8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D3D0BEF1-7598-4638-A866-11DB7CC36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5263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A082EFB6-75F9-4F5C-A909-6F5827432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E581F65E-2407-41DF-A7C9-BB2696512F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E5DDE79-6247-4591-A0A7-BAD9F997B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30404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4058BF-43C0-4E15-9F9D-CEE78CDF26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CE4CAE-D027-449D-AFA9-B2C19DA9DE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2CD43FEC-1608-4BBA-A987-B90536F9463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141B476-9E50-4314-BE62-A4AB1788FD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70B72B7-4639-48AF-BA7C-37D18F025D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C90F606-736A-4A35-BDAD-9393697B22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894075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5A1E21-0CF5-4A1D-A150-3AA8DEE3C9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51418E7-B6D2-4971-9AD6-1AA28EC34AE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1E0A468-4BF7-4E4A-BFA6-0910A023EB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879FDAC-D30D-4F27-A050-9F261BAE66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3B29080-F0F0-4A8A-BBF1-B9C74306A3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431FD0A-1C2B-45E8-8082-B4D98E378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23986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3909382-2E07-48B3-851C-FE76C4E574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1B2F4B3-5B65-4284-937B-ADBDEF4624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89618B9-3172-44BD-9633-34B9516212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C96593-A158-4AE1-B26D-15D415E33B9D}" type="datetimeFigureOut">
              <a:rPr lang="uk-UA" smtClean="0"/>
              <a:t>07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8FB90F9-D4FC-4CF5-B806-823437659D5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AD69C8E-E35A-4EF6-8D1E-BB7A53660A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E7FD51-EB18-4E51-9B8D-33970838B39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188591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8.emf"/><Relationship Id="rId4" Type="http://schemas.openxmlformats.org/officeDocument/2006/relationships/image" Target="../media/image25.emf"/><Relationship Id="rId9" Type="http://schemas.openxmlformats.org/officeDocument/2006/relationships/oleObject" Target="../embeddings/oleObject27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2.e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3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9.png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0.png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6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8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3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6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44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0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2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6D06797-2A94-4892-82A5-11D9FC636FA0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73738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3898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7155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276452"/>
              </p:ext>
            </p:extLst>
          </p:nvPr>
        </p:nvGraphicFramePr>
        <p:xfrm>
          <a:off x="2158999" y="1479174"/>
          <a:ext cx="7440808" cy="511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5353099" imgH="3676628" progId="Visio.Drawing.11">
                  <p:embed/>
                </p:oleObj>
              </mc:Choice>
              <mc:Fallback>
                <p:oleObj name="Visio" r:id="rId3" imgW="5353099" imgH="3676628" progId="Visio.Drawing.11">
                  <p:embed/>
                  <p:pic>
                    <p:nvPicPr>
                      <p:cNvPr id="177155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8999" y="1479174"/>
                        <a:ext cx="7440808" cy="511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56" name="Стрелка вниз 4"/>
          <p:cNvSpPr>
            <a:spLocks noChangeArrowheads="1"/>
          </p:cNvSpPr>
          <p:nvPr/>
        </p:nvSpPr>
        <p:spPr bwMode="auto">
          <a:xfrm rot="18273690">
            <a:off x="5876131" y="3762793"/>
            <a:ext cx="439737" cy="1212850"/>
          </a:xfrm>
          <a:prstGeom prst="downArrow">
            <a:avLst>
              <a:gd name="adj1" fmla="val 50000"/>
              <a:gd name="adj2" fmla="val 4991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EF95680-C390-A3A8-D375-DA3E1F9F625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50020" y="4894303"/>
            <a:ext cx="3219899" cy="1238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9947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42679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8179" name="Объект 4"/>
          <p:cNvGraphicFramePr>
            <a:graphicFrameLocks noChangeAspect="1"/>
          </p:cNvGraphicFramePr>
          <p:nvPr/>
        </p:nvGraphicFramePr>
        <p:xfrm>
          <a:off x="2089148" y="1477961"/>
          <a:ext cx="8600378" cy="3974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5772066" imgH="2667300" progId="Visio.Drawing.11">
                  <p:embed/>
                </p:oleObj>
              </mc:Choice>
              <mc:Fallback>
                <p:oleObj name="Visio" r:id="rId3" imgW="5772066" imgH="2667300" progId="Visio.Drawing.11">
                  <p:embed/>
                  <p:pic>
                    <p:nvPicPr>
                      <p:cNvPr id="17817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48" y="1477961"/>
                        <a:ext cx="8600378" cy="3974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32560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9203" name="Объект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InputStream</a:t>
            </a:r>
            <a:endParaRPr lang="en-US" altLang="ru-RU" sz="3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ailable, close, read, skip, finalize</a:t>
            </a:r>
            <a:endParaRPr lang="ru-RU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 name) throws 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br>
              <a:rPr lang="ru-RU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творює потік для читання даних з файлу із заданою назвою</a:t>
            </a:r>
          </a:p>
          <a:p>
            <a:pPr lvl="1"/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en-US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3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Descriptor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3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dObj</a:t>
            </a:r>
            <a:r>
              <a:rPr lang="en-US" altLang="ru-RU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ru-RU" altLang="ru-RU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91474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0227" name="Объект 3"/>
          <p:cNvGraphicFramePr>
            <a:graphicFrameLocks noChangeAspect="1"/>
          </p:cNvGraphicFramePr>
          <p:nvPr/>
        </p:nvGraphicFramePr>
        <p:xfrm>
          <a:off x="2124075" y="1335088"/>
          <a:ext cx="7678738" cy="444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3" imgW="5310277" imgH="3073464" progId="Visio.Drawing.11">
                  <p:embed/>
                </p:oleObj>
              </mc:Choice>
              <mc:Fallback>
                <p:oleObj name="Visio" r:id="rId3" imgW="5310277" imgH="3073464" progId="Visio.Drawing.11">
                  <p:embed/>
                  <p:pic>
                    <p:nvPicPr>
                      <p:cNvPr id="180227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335088"/>
                        <a:ext cx="7678738" cy="444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28" name="Стрелка вниз 4"/>
          <p:cNvSpPr>
            <a:spLocks noChangeArrowheads="1"/>
          </p:cNvSpPr>
          <p:nvPr/>
        </p:nvSpPr>
        <p:spPr bwMode="auto">
          <a:xfrm rot="19303142">
            <a:off x="6089650" y="3940175"/>
            <a:ext cx="439738" cy="1466850"/>
          </a:xfrm>
          <a:prstGeom prst="downArrow">
            <a:avLst>
              <a:gd name="adj1" fmla="val 50000"/>
              <a:gd name="adj2" fmla="val 4991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0229" name="Объект 5"/>
          <p:cNvGraphicFramePr>
            <a:graphicFrameLocks noChangeAspect="1"/>
          </p:cNvGraphicFramePr>
          <p:nvPr/>
        </p:nvGraphicFramePr>
        <p:xfrm>
          <a:off x="4953000" y="5532439"/>
          <a:ext cx="48974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5" imgW="3565649" imgH="325810" progId="Visio.Drawing.11">
                  <p:embed/>
                </p:oleObj>
              </mc:Choice>
              <mc:Fallback>
                <p:oleObj name="Visio" r:id="rId5" imgW="3565649" imgH="325810" progId="Visio.Drawing.11">
                  <p:embed/>
                  <p:pic>
                    <p:nvPicPr>
                      <p:cNvPr id="180229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532439"/>
                        <a:ext cx="4897438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5974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масивами байт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ByteArrayOut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ose, write 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voi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byte[]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ByteArra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ring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ring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supportedEncodingExcep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size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6232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2274" name="Объект 6"/>
          <p:cNvGraphicFramePr>
            <a:graphicFrameLocks noChangeAspect="1"/>
          </p:cNvGraphicFramePr>
          <p:nvPr/>
        </p:nvGraphicFramePr>
        <p:xfrm>
          <a:off x="1974851" y="1428750"/>
          <a:ext cx="7712075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5645543" imgH="3746138" progId="Visio.Drawing.11">
                  <p:embed/>
                </p:oleObj>
              </mc:Choice>
              <mc:Fallback>
                <p:oleObj name="Visio" r:id="rId3" imgW="5645543" imgH="3746138" progId="Visio.Drawing.11">
                  <p:embed/>
                  <p:pic>
                    <p:nvPicPr>
                      <p:cNvPr id="182274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1" y="1428750"/>
                        <a:ext cx="7712075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6" name="Стрелка вправо 4"/>
          <p:cNvSpPr>
            <a:spLocks noChangeArrowheads="1"/>
          </p:cNvSpPr>
          <p:nvPr/>
        </p:nvSpPr>
        <p:spPr bwMode="auto">
          <a:xfrm rot="19349751">
            <a:off x="6759576" y="4914901"/>
            <a:ext cx="904875" cy="430213"/>
          </a:xfrm>
          <a:prstGeom prst="rightArrow">
            <a:avLst>
              <a:gd name="adj1" fmla="val 50000"/>
              <a:gd name="adj2" fmla="val 4992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2277" name="Объект 5"/>
          <p:cNvGraphicFramePr>
            <a:graphicFrameLocks noChangeAspect="1"/>
          </p:cNvGraphicFramePr>
          <p:nvPr/>
        </p:nvGraphicFramePr>
        <p:xfrm>
          <a:off x="7367589" y="3884613"/>
          <a:ext cx="3118773" cy="729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5" imgW="2038414" imgH="476545" progId="Visio.Drawing.11">
                  <p:embed/>
                </p:oleObj>
              </mc:Choice>
              <mc:Fallback>
                <p:oleObj name="Visio" r:id="rId5" imgW="2038414" imgH="476545" progId="Visio.Drawing.11">
                  <p:embed/>
                  <p:pic>
                    <p:nvPicPr>
                      <p:cNvPr id="182277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7589" y="3884613"/>
                        <a:ext cx="3118773" cy="7291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0B717FFD-CB36-4A59-BE78-725E55DED7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масивами байт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79730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3716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масивами байт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1993900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ByteArrayIn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vailable, close, mark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ead, reset, skip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set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length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3300" name="Объект 3"/>
          <p:cNvGraphicFramePr>
            <a:graphicFrameLocks noChangeAspect="1"/>
          </p:cNvGraphicFramePr>
          <p:nvPr/>
        </p:nvGraphicFramePr>
        <p:xfrm>
          <a:off x="2020888" y="3708401"/>
          <a:ext cx="8153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3" imgW="5645543" imgH="1395017" progId="Visio.Drawing.11">
                  <p:embed/>
                </p:oleObj>
              </mc:Choice>
              <mc:Fallback>
                <p:oleObj name="Visio" r:id="rId3" imgW="5645543" imgH="1395017" progId="Visio.Drawing.11">
                  <p:embed/>
                  <p:pic>
                    <p:nvPicPr>
                      <p:cNvPr id="18330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3708401"/>
                        <a:ext cx="8153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1" name="Стрелка вниз 4"/>
          <p:cNvSpPr>
            <a:spLocks noChangeArrowheads="1"/>
          </p:cNvSpPr>
          <p:nvPr/>
        </p:nvSpPr>
        <p:spPr bwMode="auto">
          <a:xfrm rot="16200000">
            <a:off x="5794375" y="4572000"/>
            <a:ext cx="438150" cy="996950"/>
          </a:xfrm>
          <a:prstGeom prst="downArrow">
            <a:avLst>
              <a:gd name="adj1" fmla="val 50000"/>
              <a:gd name="adj2" fmla="val 501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3302" name="Объект 5"/>
          <p:cNvGraphicFramePr>
            <a:graphicFrameLocks noChangeAspect="1"/>
          </p:cNvGraphicFramePr>
          <p:nvPr/>
        </p:nvGraphicFramePr>
        <p:xfrm>
          <a:off x="6821488" y="4627563"/>
          <a:ext cx="63500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5" imgW="358481" imgH="749066" progId="Visio.Drawing.11">
                  <p:embed/>
                </p:oleObj>
              </mc:Choice>
              <mc:Fallback>
                <p:oleObj name="Visio" r:id="rId5" imgW="358481" imgH="749066" progId="Visio.Drawing.11">
                  <p:embed/>
                  <p:pic>
                    <p:nvPicPr>
                      <p:cNvPr id="183302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1488" y="4627563"/>
                        <a:ext cx="635000" cy="132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3" name="Прямоугольник 1"/>
          <p:cNvSpPr>
            <a:spLocks noChangeArrowheads="1"/>
          </p:cNvSpPr>
          <p:nvPr/>
        </p:nvSpPr>
        <p:spPr bwMode="auto">
          <a:xfrm>
            <a:off x="5108575" y="3721101"/>
            <a:ext cx="1271588" cy="301625"/>
          </a:xfrm>
          <a:prstGeom prst="rect">
            <a:avLst/>
          </a:prstGeom>
          <a:noFill/>
          <a:ln w="9525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494451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69302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057400" y="2452899"/>
            <a:ext cx="4038600" cy="3530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i="1" dirty="0" err="1"/>
              <a:t>java.io.Reader</a:t>
            </a:r>
            <a:r>
              <a:rPr lang="ru-RU" sz="2000" dirty="0"/>
              <a:t> – </a:t>
            </a:r>
            <a:r>
              <a:rPr lang="uk-UA" sz="2000" dirty="0"/>
              <a:t>абстрактний клас, який керує читанням символьних потоків</a:t>
            </a:r>
          </a:p>
          <a:p>
            <a:pPr>
              <a:defRPr/>
            </a:pPr>
            <a:r>
              <a:rPr lang="uk-UA" sz="2000" dirty="0"/>
              <a:t>Нащадки</a:t>
            </a:r>
            <a:r>
              <a:rPr lang="ru-RU" sz="2000" dirty="0"/>
              <a:t>:</a:t>
            </a:r>
          </a:p>
          <a:p>
            <a:pPr lvl="1">
              <a:defRPr/>
            </a:pPr>
            <a:r>
              <a:rPr lang="en-US" sz="2000" i="1" dirty="0" err="1"/>
              <a:t>Buffered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CharArray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Filter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InputStreamReader</a:t>
            </a:r>
            <a:endParaRPr lang="en-US" sz="2000" i="1" dirty="0"/>
          </a:p>
          <a:p>
            <a:pPr lvl="2">
              <a:defRPr/>
            </a:pPr>
            <a:r>
              <a:rPr lang="en-US" i="1" dirty="0" err="1"/>
              <a:t>FileReader</a:t>
            </a:r>
            <a:endParaRPr lang="en-US" i="1" dirty="0"/>
          </a:p>
          <a:p>
            <a:pPr lvl="1">
              <a:defRPr/>
            </a:pPr>
            <a:r>
              <a:rPr lang="en-US" sz="2000" i="1" dirty="0" err="1"/>
              <a:t>StringRead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/>
              <a:t>…</a:t>
            </a:r>
            <a:endParaRPr lang="ru-RU" sz="2000" i="1" dirty="0"/>
          </a:p>
        </p:txBody>
      </p:sp>
      <p:sp>
        <p:nvSpPr>
          <p:cNvPr id="10" name="Объект 9"/>
          <p:cNvSpPr>
            <a:spLocks noGrp="1"/>
          </p:cNvSpPr>
          <p:nvPr>
            <p:ph sz="half" idx="2"/>
          </p:nvPr>
        </p:nvSpPr>
        <p:spPr>
          <a:xfrm>
            <a:off x="6248400" y="2452899"/>
            <a:ext cx="4038600" cy="3530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i="1" dirty="0" err="1"/>
              <a:t>java.io.Writer</a:t>
            </a:r>
            <a:r>
              <a:rPr lang="ru-RU" sz="2000" dirty="0"/>
              <a:t> – </a:t>
            </a:r>
            <a:r>
              <a:rPr lang="uk-UA" sz="2000" dirty="0"/>
              <a:t>абстрактний клас, який керує записом в символьні потоки</a:t>
            </a:r>
          </a:p>
          <a:p>
            <a:pPr>
              <a:defRPr/>
            </a:pPr>
            <a:r>
              <a:rPr lang="uk-UA" sz="2000" dirty="0"/>
              <a:t>Нащадки</a:t>
            </a:r>
            <a:r>
              <a:rPr lang="ru-RU" sz="2000" dirty="0"/>
              <a:t>:</a:t>
            </a:r>
            <a:endParaRPr lang="en-US" sz="2000" dirty="0"/>
          </a:p>
          <a:p>
            <a:pPr lvl="1">
              <a:defRPr/>
            </a:pPr>
            <a:r>
              <a:rPr lang="en-US" sz="2000" i="1" dirty="0" err="1"/>
              <a:t>Buffered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CharArray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Filter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OutputStreamWriter</a:t>
            </a:r>
            <a:endParaRPr lang="en-US" sz="2000" i="1" dirty="0"/>
          </a:p>
          <a:p>
            <a:pPr lvl="2">
              <a:defRPr/>
            </a:pPr>
            <a:r>
              <a:rPr lang="en-US" i="1" dirty="0" err="1"/>
              <a:t>FileWriter</a:t>
            </a:r>
            <a:endParaRPr lang="en-US" i="1" dirty="0"/>
          </a:p>
          <a:p>
            <a:pPr lvl="1">
              <a:defRPr/>
            </a:pPr>
            <a:r>
              <a:rPr lang="en-US" sz="2000" i="1" dirty="0" err="1"/>
              <a:t>PrintWriter</a:t>
            </a:r>
            <a:endParaRPr lang="en-US" sz="2000" i="1" dirty="0"/>
          </a:p>
          <a:p>
            <a:pPr lvl="1">
              <a:defRPr/>
            </a:pPr>
            <a:r>
              <a:rPr lang="en-US" sz="2000" i="1" dirty="0" err="1"/>
              <a:t>StringWriter</a:t>
            </a:r>
            <a:endParaRPr lang="en-US" sz="2000" i="1" dirty="0"/>
          </a:p>
          <a:p>
            <a:pPr lvl="1">
              <a:defRPr/>
            </a:pPr>
            <a:r>
              <a:rPr lang="en-US" sz="2000" dirty="0"/>
              <a:t>…</a:t>
            </a:r>
            <a:endParaRPr lang="ru-RU" sz="2000" dirty="0"/>
          </a:p>
          <a:p>
            <a:pPr>
              <a:defRPr/>
            </a:pPr>
            <a:endParaRPr lang="ru-RU" sz="2000" dirty="0"/>
          </a:p>
          <a:p>
            <a:pPr>
              <a:defRPr/>
            </a:pPr>
            <a:endParaRPr lang="ru-RU" sz="2000" dirty="0"/>
          </a:p>
        </p:txBody>
      </p:sp>
      <p:sp>
        <p:nvSpPr>
          <p:cNvPr id="12" name="Объект 2"/>
          <p:cNvSpPr txBox="1">
            <a:spLocks/>
          </p:cNvSpPr>
          <p:nvPr/>
        </p:nvSpPr>
        <p:spPr bwMode="auto">
          <a:xfrm>
            <a:off x="944252" y="669303"/>
            <a:ext cx="9085868" cy="1706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</a:t>
            </a:r>
            <a:r>
              <a:rPr lang="ru-RU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</a:t>
            </a:r>
            <a:r>
              <a:rPr 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eams</a:t>
            </a:r>
            <a:r>
              <a:rPr 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uk-UA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і для роботи з текстовими даними</a:t>
            </a:r>
          </a:p>
          <a:p>
            <a:pPr lvl="1">
              <a:defRPr/>
            </a:pPr>
            <a:r>
              <a:rPr lang="uk-UA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ють конвертацію символів між </a:t>
            </a:r>
            <a:r>
              <a:rPr lang="uk-UA" sz="20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юнікодом</a:t>
            </a:r>
            <a:r>
              <a:rPr lang="uk-UA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локальними кодуваннями</a:t>
            </a:r>
          </a:p>
          <a:p>
            <a:pPr>
              <a:defRPr/>
            </a:pPr>
            <a:endParaRPr lang="ru-RU" sz="2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06425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5A662D-522A-4FD2-96B7-C7A8C990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14399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тачі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D00A4B6-1996-445A-9D33-7E29C93DBA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>
            <a:normAutofit fontScale="92500" lnSpcReduction="20000"/>
          </a:bodyPr>
          <a:lstStyle/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хідний символьний потік 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Array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читає з символьного масиву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читає файл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ільтруючий читач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транслює байти в символи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eNumber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підраховує рядки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канал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back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дозволяє повертати символи назад до потоку</a:t>
            </a:r>
          </a:p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описує символьне введення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Read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читає з рядка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42002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5A662D-522A-4FD2-96B7-C7A8C990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исьменни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D00A4B6-1996-445A-9D33-7E29C93DBA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хідний символьний потік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Array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пише в символьний масив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пише в файл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ільтруючий письменник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транслює байти в символи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канал</a:t>
            </a: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має метод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(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пише в рядок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описує символьне виведення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71003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013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вводу-виведенн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06631" y="1600201"/>
            <a:ext cx="4813169" cy="46275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io.*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ії вводу-виведення 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дійснюються через </a:t>
            </a: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 streams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воду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stream)</a:t>
            </a:r>
          </a:p>
          <a:p>
            <a:pPr lvl="1">
              <a:defRPr/>
            </a:pP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иведення</a:t>
            </a:r>
            <a:r>
              <a:rPr 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utput stream)</a:t>
            </a:r>
            <a:endParaRPr 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, зв’язані з деяким джерелом даних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йл на диску</a:t>
            </a:r>
          </a:p>
          <a:p>
            <a:pPr lvl="1">
              <a:defRPr/>
            </a:pP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кет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при передачі даних через мережу)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стрій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фер в пам’яті</a:t>
            </a: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600201"/>
            <a:ext cx="4038600" cy="275272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зні потоки можуть  підтримувати передачу різних даних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 примітивних тип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9989" name="Объект 4"/>
          <p:cNvGraphicFramePr>
            <a:graphicFrameLocks noChangeAspect="1"/>
          </p:cNvGraphicFramePr>
          <p:nvPr/>
        </p:nvGraphicFramePr>
        <p:xfrm>
          <a:off x="5591751" y="3913982"/>
          <a:ext cx="6326829" cy="2978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4" imgW="3905450" imgH="1838525" progId="Visio.Drawing.11">
                  <p:embed/>
                </p:oleObj>
              </mc:Choice>
              <mc:Fallback>
                <p:oleObj name="Visio" r:id="rId4" imgW="3905450" imgH="1838525" progId="Visio.Drawing.11">
                  <p:embed/>
                  <p:pic>
                    <p:nvPicPr>
                      <p:cNvPr id="16998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751" y="3913982"/>
                        <a:ext cx="6326829" cy="2978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7343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9554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67266" y="999241"/>
            <a:ext cx="10595727" cy="525073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в потік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 із заданого масив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ючи з позиції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c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в потік символ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q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q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start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end) 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c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сує запис символів з буферу потоку до джерела даних</a:t>
            </a: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риває потік і звільняє зв'язані з ним ресурси</a:t>
            </a:r>
          </a:p>
        </p:txBody>
      </p:sp>
    </p:spTree>
    <p:extLst>
      <p:ext uri="{BB962C8B-B14F-4D97-AF65-F5344CB8AC3E}">
        <p14:creationId xmlns:p14="http://schemas.microsoft.com/office/powerpoint/2010/main" val="30618175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er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914401" y="942680"/>
            <a:ext cx="10510886" cy="541208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Buffe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target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символи в заданий буфер. Повертає кількість прочитаних символів або -1 у випадку досягнення кінця потоку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один символ. Повертає код символу або -1 у випадку досягнення кінця потоку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[]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u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ff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	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ki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long n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пускає наступні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 в потоці. Повертає кількість пропущених символів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готовність потоку до читання</a:t>
            </a:r>
          </a:p>
          <a:p>
            <a:pPr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headLimi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 void 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риває потік і звільняє зв'язані з ним ресурси</a:t>
            </a:r>
          </a:p>
        </p:txBody>
      </p:sp>
    </p:spTree>
    <p:extLst>
      <p:ext uri="{BB962C8B-B14F-4D97-AF65-F5344CB8AC3E}">
        <p14:creationId xmlns:p14="http://schemas.microsoft.com/office/powerpoint/2010/main" val="19668428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414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 як оболонки над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и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999241" y="838986"/>
            <a:ext cx="10492033" cy="569833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символьного вводу-виводу здійснюється через байтові потоки</a:t>
            </a:r>
          </a:p>
          <a:p>
            <a:pPr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InputStreamReader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читанням символів із заданого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ого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у</a:t>
            </a:r>
          </a:p>
          <a:p>
            <a:pPr lvl="1">
              <a:defRPr/>
            </a:pP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ose, read, ready</a:t>
            </a: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Encodi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назву кодування</a:t>
            </a: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Read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, String 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Nam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supportedEncodingException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Read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  <a:p>
            <a:pPr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OutputStreamWriter</a:t>
            </a:r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записом символів в заданий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й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ік</a:t>
            </a:r>
          </a:p>
          <a:p>
            <a:pPr lvl="1">
              <a:defRPr/>
            </a:pP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flush, write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Encodi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назву кодування</a:t>
            </a: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Writ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, String 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Nam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rows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supportedEncodingException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Writ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</a:p>
          <a:p>
            <a:pPr lvl="2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83663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6357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і потоки як оболонки над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и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9443" name="Объект 3"/>
          <p:cNvGraphicFramePr>
            <a:graphicFrameLocks noChangeAspect="1"/>
          </p:cNvGraphicFramePr>
          <p:nvPr/>
        </p:nvGraphicFramePr>
        <p:xfrm>
          <a:off x="2066924" y="1409699"/>
          <a:ext cx="8216865" cy="4355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4" imgW="5477910" imgH="2903676" progId="Visio.Drawing.11">
                  <p:embed/>
                </p:oleObj>
              </mc:Choice>
              <mc:Fallback>
                <p:oleObj name="Visio" r:id="rId4" imgW="5477910" imgH="2903676" progId="Visio.Drawing.11">
                  <p:embed/>
                  <p:pic>
                    <p:nvPicPr>
                      <p:cNvPr id="18944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4" y="1409699"/>
                        <a:ext cx="8216865" cy="4355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44" name="Стрелка вниз 4"/>
          <p:cNvSpPr>
            <a:spLocks noChangeArrowheads="1"/>
          </p:cNvSpPr>
          <p:nvPr/>
        </p:nvSpPr>
        <p:spPr bwMode="auto">
          <a:xfrm rot="18953426">
            <a:off x="7346725" y="4126084"/>
            <a:ext cx="466725" cy="914400"/>
          </a:xfrm>
          <a:prstGeom prst="downArrow">
            <a:avLst>
              <a:gd name="adj1" fmla="val 50000"/>
              <a:gd name="adj2" fmla="val 4995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9445" name="Объект 5"/>
          <p:cNvGraphicFramePr>
            <a:graphicFrameLocks noChangeAspect="1"/>
          </p:cNvGraphicFramePr>
          <p:nvPr/>
        </p:nvGraphicFramePr>
        <p:xfrm>
          <a:off x="6943725" y="5040313"/>
          <a:ext cx="3179926" cy="461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6" imgW="2038414" imgH="295568" progId="Visio.Drawing.11">
                  <p:embed/>
                </p:oleObj>
              </mc:Choice>
              <mc:Fallback>
                <p:oleObj name="Visio" r:id="rId6" imgW="2038414" imgH="295568" progId="Visio.Drawing.11">
                  <p:embed/>
                  <p:pic>
                    <p:nvPicPr>
                      <p:cNvPr id="189445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3725" y="5040313"/>
                        <a:ext cx="3179926" cy="461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01713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216026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</a:t>
            </a:r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1948656" y="1205430"/>
            <a:ext cx="8294688" cy="3941763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керує записом символів в файл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append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керує читанням символів з файлу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ru-RU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graphicFrame>
        <p:nvGraphicFramePr>
          <p:cNvPr id="190468" name="Объект 1"/>
          <p:cNvGraphicFramePr>
            <a:graphicFrameLocks noChangeAspect="1"/>
          </p:cNvGraphicFramePr>
          <p:nvPr/>
        </p:nvGraphicFramePr>
        <p:xfrm>
          <a:off x="3210719" y="5136596"/>
          <a:ext cx="5816600" cy="1721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4" imgW="3777013" imgH="1117795" progId="Visio.Drawing.11">
                  <p:embed/>
                </p:oleObj>
              </mc:Choice>
              <mc:Fallback>
                <p:oleObj name="Visio" r:id="rId4" imgW="3777013" imgH="1117795" progId="Visio.Drawing.11">
                  <p:embed/>
                  <p:pic>
                    <p:nvPicPr>
                      <p:cNvPr id="19046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719" y="5136596"/>
                        <a:ext cx="5816600" cy="1721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4348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9758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</a:t>
            </a:r>
          </a:p>
        </p:txBody>
      </p:sp>
      <p:graphicFrame>
        <p:nvGraphicFramePr>
          <p:cNvPr id="191491" name="Объект 3"/>
          <p:cNvGraphicFramePr>
            <a:graphicFrameLocks noChangeAspect="1"/>
          </p:cNvGraphicFramePr>
          <p:nvPr/>
        </p:nvGraphicFramePr>
        <p:xfrm>
          <a:off x="2109778" y="1360483"/>
          <a:ext cx="8496255" cy="5100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Visio" r:id="rId3" imgW="5553108" imgH="3333702" progId="Visio.Drawing.11">
                  <p:embed/>
                </p:oleObj>
              </mc:Choice>
              <mc:Fallback>
                <p:oleObj name="Visio" r:id="rId3" imgW="5553108" imgH="3333702" progId="Visio.Drawing.11">
                  <p:embed/>
                  <p:pic>
                    <p:nvPicPr>
                      <p:cNvPr id="19149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778" y="1360483"/>
                        <a:ext cx="8496255" cy="51005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2" name="Объект 4"/>
          <p:cNvGraphicFramePr>
            <a:graphicFrameLocks noChangeAspect="1"/>
          </p:cNvGraphicFramePr>
          <p:nvPr/>
        </p:nvGraphicFramePr>
        <p:xfrm>
          <a:off x="6096000" y="6083466"/>
          <a:ext cx="3200310" cy="464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5" imgW="2038414" imgH="295568" progId="Visio.Drawing.11">
                  <p:embed/>
                </p:oleObj>
              </mc:Choice>
              <mc:Fallback>
                <p:oleObj name="Visio" r:id="rId5" imgW="2038414" imgH="295568" progId="Visio.Drawing.11">
                  <p:embed/>
                  <p:pic>
                    <p:nvPicPr>
                      <p:cNvPr id="19149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6083466"/>
                        <a:ext cx="3200310" cy="464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3" name="Стрелка вниз 5"/>
          <p:cNvSpPr>
            <a:spLocks noChangeArrowheads="1"/>
          </p:cNvSpPr>
          <p:nvPr/>
        </p:nvSpPr>
        <p:spPr bwMode="auto">
          <a:xfrm rot="18953426">
            <a:off x="6348421" y="5135563"/>
            <a:ext cx="466725" cy="914400"/>
          </a:xfrm>
          <a:prstGeom prst="downArrow">
            <a:avLst>
              <a:gd name="adj1" fmla="val 50000"/>
              <a:gd name="adj2" fmla="val 4995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813381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і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53677" y="1048234"/>
            <a:ext cx="6314203" cy="427016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і</a:t>
            </a:r>
            <a:r>
              <a:rPr lang="uk-UA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и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ffered stream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 буфер для проміжного зберігання даних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вищують продуктивність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вода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/виводу за рахунок зменшення кількості звернень до джерела даних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ступають як оболонки для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буферизованих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ів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7142022" y="1048234"/>
            <a:ext cx="4776558" cy="252303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і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и: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Объект 4">
            <a:extLst>
              <a:ext uri="{FF2B5EF4-FFF2-40B4-BE49-F238E27FC236}">
                <a16:creationId xmlns:a16="http://schemas.microsoft.com/office/drawing/2014/main" id="{AC069C4E-8CB6-CCC8-E8ED-39625B941B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91751" y="3913982"/>
          <a:ext cx="6326829" cy="2978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3" imgW="3905450" imgH="1838525" progId="Visio.Drawing.11">
                  <p:embed/>
                </p:oleObj>
              </mc:Choice>
              <mc:Fallback>
                <p:oleObj name="Visio" r:id="rId3" imgW="3905450" imgH="1838525" progId="Visio.Drawing.11">
                  <p:embed/>
                  <p:pic>
                    <p:nvPicPr>
                      <p:cNvPr id="2" name="Объект 4">
                        <a:extLst>
                          <a:ext uri="{FF2B5EF4-FFF2-40B4-BE49-F238E27FC236}">
                            <a16:creationId xmlns:a16="http://schemas.microsoft.com/office/drawing/2014/main" id="{AC069C4E-8CB6-CCC8-E8ED-39625B941B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751" y="3913982"/>
                        <a:ext cx="6326829" cy="2978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82437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Заголовок 7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417638"/>
          </a:xfrm>
        </p:spPr>
        <p:txBody>
          <a:bodyPr>
            <a:normAutofit/>
          </a:bodyPr>
          <a:lstStyle/>
          <a:p>
            <a:pPr algn="ctr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>
          <a:xfrm>
            <a:off x="6096000" y="1442301"/>
            <a:ext cx="5908529" cy="321945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, write, close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, int size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Объект 9"/>
          <p:cNvSpPr>
            <a:spLocks noGrp="1"/>
          </p:cNvSpPr>
          <p:nvPr>
            <p:ph sz="half" idx="1"/>
          </p:nvPr>
        </p:nvSpPr>
        <p:spPr>
          <a:xfrm>
            <a:off x="358219" y="1410437"/>
            <a:ext cx="5661581" cy="321945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ailable, close, mark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,rese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kip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, int size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4565" name="Объект 10"/>
          <p:cNvGraphicFramePr>
            <a:graphicFrameLocks noChangeAspect="1"/>
          </p:cNvGraphicFramePr>
          <p:nvPr/>
        </p:nvGraphicFramePr>
        <p:xfrm>
          <a:off x="1705547" y="4654550"/>
          <a:ext cx="4390454" cy="1906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name="Visio" r:id="rId3" imgW="2926969" imgH="1270847" progId="Visio.Drawing.11">
                  <p:embed/>
                </p:oleObj>
              </mc:Choice>
              <mc:Fallback>
                <p:oleObj name="Visio" r:id="rId3" imgW="2926969" imgH="1270847" progId="Visio.Drawing.11">
                  <p:embed/>
                  <p:pic>
                    <p:nvPicPr>
                      <p:cNvPr id="194565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5547" y="4654550"/>
                        <a:ext cx="4390454" cy="1906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66" name="Объект 11"/>
          <p:cNvGraphicFramePr>
            <a:graphicFrameLocks noChangeAspect="1"/>
          </p:cNvGraphicFramePr>
          <p:nvPr/>
        </p:nvGraphicFramePr>
        <p:xfrm>
          <a:off x="6371654" y="4654549"/>
          <a:ext cx="4390454" cy="1906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name="Visio" r:id="rId5" imgW="2926969" imgH="1270847" progId="Visio.Drawing.11">
                  <p:embed/>
                </p:oleObj>
              </mc:Choice>
              <mc:Fallback>
                <p:oleObj name="Visio" r:id="rId5" imgW="2926969" imgH="1270847" progId="Visio.Drawing.11">
                  <p:embed/>
                  <p:pic>
                    <p:nvPicPr>
                      <p:cNvPr id="194566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1654" y="4654549"/>
                        <a:ext cx="4390454" cy="1906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03854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80387"/>
          </a:xfrm>
        </p:spPr>
        <p:txBody>
          <a:bodyPr/>
          <a:lstStyle/>
          <a:p>
            <a:pPr algn="ctr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80767" y="1112363"/>
            <a:ext cx="5615233" cy="39358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mark, ready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ead,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,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kip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String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Reader in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Reader in,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	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z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0" y="1092324"/>
            <a:ext cx="5615233" cy="372174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endParaRPr 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flush, write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void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out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 out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5589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50719"/>
              </p:ext>
            </p:extLst>
          </p:nvPr>
        </p:nvGraphicFramePr>
        <p:xfrm>
          <a:off x="2417663" y="5180225"/>
          <a:ext cx="2972454" cy="1352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8" name="Visio" r:id="rId3" imgW="1981636" imgH="901848" progId="Visio.Drawing.11">
                  <p:embed/>
                </p:oleObj>
              </mc:Choice>
              <mc:Fallback>
                <p:oleObj name="Visio" r:id="rId3" imgW="1981636" imgH="901848" progId="Visio.Drawing.11">
                  <p:embed/>
                  <p:pic>
                    <p:nvPicPr>
                      <p:cNvPr id="19558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663" y="5180225"/>
                        <a:ext cx="2972454" cy="1352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0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985372"/>
              </p:ext>
            </p:extLst>
          </p:nvPr>
        </p:nvGraphicFramePr>
        <p:xfrm>
          <a:off x="6559449" y="5189749"/>
          <a:ext cx="2972454" cy="1352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" name="Visio" r:id="rId5" imgW="1981636" imgH="901848" progId="Visio.Drawing.11">
                  <p:embed/>
                </p:oleObj>
              </mc:Choice>
              <mc:Fallback>
                <p:oleObj name="Visio" r:id="rId5" imgW="1981636" imgH="901848" progId="Visio.Drawing.11">
                  <p:embed/>
                  <p:pic>
                    <p:nvPicPr>
                      <p:cNvPr id="19559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9449" y="5189749"/>
                        <a:ext cx="2972454" cy="1352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229201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3898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використання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х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ів</a:t>
            </a:r>
          </a:p>
        </p:txBody>
      </p:sp>
      <p:graphicFrame>
        <p:nvGraphicFramePr>
          <p:cNvPr id="196611" name="Объект 3"/>
          <p:cNvGraphicFramePr>
            <a:graphicFrameLocks noChangeAspect="1"/>
          </p:cNvGraphicFramePr>
          <p:nvPr/>
        </p:nvGraphicFramePr>
        <p:xfrm>
          <a:off x="6752637" y="4386110"/>
          <a:ext cx="5439363" cy="247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Visio" r:id="rId3" imgW="3885259" imgH="1765636" progId="Visio.Drawing.11">
                  <p:embed/>
                </p:oleObj>
              </mc:Choice>
              <mc:Fallback>
                <p:oleObj name="Visio" r:id="rId3" imgW="3885259" imgH="1765636" progId="Visio.Drawing.11">
                  <p:embed/>
                  <p:pic>
                    <p:nvPicPr>
                      <p:cNvPr id="19661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2637" y="4386110"/>
                        <a:ext cx="5439363" cy="2471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12" name="Объект 4"/>
          <p:cNvGraphicFramePr>
            <a:graphicFrameLocks noChangeAspect="1"/>
          </p:cNvGraphicFramePr>
          <p:nvPr/>
        </p:nvGraphicFramePr>
        <p:xfrm>
          <a:off x="963493" y="1337994"/>
          <a:ext cx="7529414" cy="400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Visio" r:id="rId5" imgW="5019609" imgH="2667300" progId="Visio.Drawing.11">
                  <p:embed/>
                </p:oleObj>
              </mc:Choice>
              <mc:Fallback>
                <p:oleObj name="Visio" r:id="rId5" imgW="5019609" imgH="2667300" progId="Visio.Drawing.11">
                  <p:embed/>
                  <p:pic>
                    <p:nvPicPr>
                      <p:cNvPr id="19661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493" y="1337994"/>
                        <a:ext cx="7529414" cy="400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3" name="Стрелка вниз 5"/>
          <p:cNvSpPr>
            <a:spLocks noChangeArrowheads="1"/>
          </p:cNvSpPr>
          <p:nvPr/>
        </p:nvSpPr>
        <p:spPr bwMode="auto">
          <a:xfrm>
            <a:off x="4175125" y="4978401"/>
            <a:ext cx="393700" cy="434975"/>
          </a:xfrm>
          <a:prstGeom prst="downArrow">
            <a:avLst>
              <a:gd name="adj1" fmla="val 50000"/>
              <a:gd name="adj2" fmla="val 5000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96614" name="Объект 1"/>
          <p:cNvGraphicFramePr>
            <a:graphicFrameLocks noChangeAspect="1"/>
          </p:cNvGraphicFramePr>
          <p:nvPr/>
        </p:nvGraphicFramePr>
        <p:xfrm>
          <a:off x="2872765" y="5520002"/>
          <a:ext cx="3024322" cy="1288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" name="Visio" r:id="rId7" imgW="2057362" imgH="876555" progId="Visio.Drawing.11">
                  <p:embed/>
                </p:oleObj>
              </mc:Choice>
              <mc:Fallback>
                <p:oleObj name="Visio" r:id="rId7" imgW="2057362" imgH="876555" progId="Visio.Drawing.11">
                  <p:embed/>
                  <p:pic>
                    <p:nvPicPr>
                      <p:cNvPr id="196614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765" y="5520002"/>
                        <a:ext cx="3024322" cy="1288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9789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і пото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5843" y="1831125"/>
            <a:ext cx="5260157" cy="457890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InputStream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керує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ом вводу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BufferInpu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InputStream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endParaRPr lang="ru-RU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In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Объект 9"/>
          <p:cNvSpPr>
            <a:spLocks noGrp="1"/>
          </p:cNvSpPr>
          <p:nvPr>
            <p:ph sz="half" idx="2"/>
          </p:nvPr>
        </p:nvSpPr>
        <p:spPr>
          <a:xfrm>
            <a:off x="6147079" y="1831125"/>
            <a:ext cx="5611305" cy="468279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OutputStream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керує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м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оком виводу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endParaRPr lang="ru-RU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defRPr/>
            </a:pP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OutputStream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Объект 2"/>
          <p:cNvSpPr txBox="1">
            <a:spLocks/>
          </p:cNvSpPr>
          <p:nvPr/>
        </p:nvSpPr>
        <p:spPr bwMode="auto">
          <a:xfrm>
            <a:off x="759644" y="744718"/>
            <a:ext cx="8193088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і потоки</a:t>
            </a:r>
            <a:r>
              <a:rPr lang="ru-RU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te streams</a:t>
            </a:r>
            <a:r>
              <a:rPr lang="en-U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 для передачі даних у вигляді послідовності байт</a:t>
            </a:r>
          </a:p>
          <a:p>
            <a:pPr>
              <a:defRPr/>
            </a:pPr>
            <a:endParaRPr lang="ru-RU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28874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6043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ий вивід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08957" y="1087438"/>
            <a:ext cx="4385821" cy="5439671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 вивід в символьний потік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format,</a:t>
            </a:r>
            <a:b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Object...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riter out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riter out,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utoFlush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02517" y="1087438"/>
            <a:ext cx="5583026" cy="5652725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PrintStream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 вивід в </a:t>
            </a:r>
            <a:r>
              <a:rPr lang="uk-UA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й</a:t>
            </a: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тік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x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format,</a:t>
            </a:r>
            <a:b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Object...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120000"/>
              </a:lnSpc>
              <a:spcAft>
                <a:spcPts val="0"/>
              </a:spcAft>
              <a:defRPr/>
            </a:pPr>
            <a:r>
              <a:rPr lang="uk-UA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,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utoFlush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am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403012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3" name="Объект 4"/>
          <p:cNvGraphicFramePr>
            <a:graphicFrameLocks noChangeAspect="1"/>
          </p:cNvGraphicFramePr>
          <p:nvPr/>
        </p:nvGraphicFramePr>
        <p:xfrm>
          <a:off x="1354918" y="1352262"/>
          <a:ext cx="8848896" cy="3920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Visio" r:id="rId3" imgW="5267200" imgH="2333676" progId="Visio.Drawing.11">
                  <p:embed/>
                </p:oleObj>
              </mc:Choice>
              <mc:Fallback>
                <p:oleObj name="Visio" r:id="rId3" imgW="5267200" imgH="2333676" progId="Visio.Drawing.11">
                  <p:embed/>
                  <p:pic>
                    <p:nvPicPr>
                      <p:cNvPr id="199683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918" y="1352262"/>
                        <a:ext cx="8848896" cy="3920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4" name="Стрелка вниз 5"/>
          <p:cNvSpPr>
            <a:spLocks noChangeArrowheads="1"/>
          </p:cNvSpPr>
          <p:nvPr/>
        </p:nvSpPr>
        <p:spPr bwMode="auto">
          <a:xfrm rot="18923213">
            <a:off x="5932489" y="3889375"/>
            <a:ext cx="420687" cy="1060450"/>
          </a:xfrm>
          <a:prstGeom prst="downArrow">
            <a:avLst>
              <a:gd name="adj1" fmla="val 50000"/>
              <a:gd name="adj2" fmla="val 4998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F2BD6FA-507A-6B8A-413A-8DE50BDF1B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2832" y="4944777"/>
            <a:ext cx="3191320" cy="1267002"/>
          </a:xfrm>
          <a:prstGeom prst="rect">
            <a:avLst/>
          </a:prstGeom>
        </p:spPr>
      </p:pic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186392A9-4707-4495-8E7E-C30BEF99AC1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604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ий вивід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0965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06488"/>
          </a:xfrm>
        </p:spPr>
        <p:txBody>
          <a:bodyPr/>
          <a:lstStyle/>
          <a:p>
            <a:pPr algn="ctr"/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е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ведення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981199" y="1106489"/>
            <a:ext cx="8812491" cy="53863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введенням текстових даних на основі регулярних виразів</a:t>
            </a: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eDelimit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ttern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tern pattern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 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 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ttern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NextIn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 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xtLo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source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source) throws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source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84007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1731" name="Объект 5"/>
          <p:cNvGraphicFramePr>
            <a:graphicFrameLocks noChangeAspect="1"/>
          </p:cNvGraphicFramePr>
          <p:nvPr/>
        </p:nvGraphicFramePr>
        <p:xfrm>
          <a:off x="2070101" y="1276351"/>
          <a:ext cx="5280025" cy="486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8" name="Visio" r:id="rId3" imgW="3717356" imgH="3429776" progId="Visio.Drawing.11">
                  <p:embed/>
                </p:oleObj>
              </mc:Choice>
              <mc:Fallback>
                <p:oleObj name="Visio" r:id="rId3" imgW="3717356" imgH="3429776" progId="Visio.Drawing.11">
                  <p:embed/>
                  <p:pic>
                    <p:nvPicPr>
                      <p:cNvPr id="201731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1" y="1276351"/>
                        <a:ext cx="5280025" cy="486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2" name="Стрелка вправо 6"/>
          <p:cNvSpPr>
            <a:spLocks noChangeArrowheads="1"/>
          </p:cNvSpPr>
          <p:nvPr/>
        </p:nvSpPr>
        <p:spPr bwMode="auto">
          <a:xfrm>
            <a:off x="6334125" y="1728788"/>
            <a:ext cx="1270000" cy="557212"/>
          </a:xfrm>
          <a:prstGeom prst="rightArrow">
            <a:avLst>
              <a:gd name="adj1" fmla="val 50000"/>
              <a:gd name="adj2" fmla="val 5001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201733" name="Стрелка вправо 7"/>
          <p:cNvSpPr>
            <a:spLocks noChangeArrowheads="1"/>
          </p:cNvSpPr>
          <p:nvPr/>
        </p:nvSpPr>
        <p:spPr bwMode="auto">
          <a:xfrm>
            <a:off x="6096000" y="3255963"/>
            <a:ext cx="1271588" cy="557212"/>
          </a:xfrm>
          <a:prstGeom prst="rightArrow">
            <a:avLst>
              <a:gd name="adj1" fmla="val 50000"/>
              <a:gd name="adj2" fmla="val 500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201734" name="Стрелка вправо 8"/>
          <p:cNvSpPr>
            <a:spLocks noChangeArrowheads="1"/>
          </p:cNvSpPr>
          <p:nvPr/>
        </p:nvSpPr>
        <p:spPr bwMode="auto">
          <a:xfrm>
            <a:off x="6416675" y="5065713"/>
            <a:ext cx="1270000" cy="557212"/>
          </a:xfrm>
          <a:prstGeom prst="rightArrow">
            <a:avLst>
              <a:gd name="adj1" fmla="val 50000"/>
              <a:gd name="adj2" fmla="val 5001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01735" name="Объект 10"/>
          <p:cNvGraphicFramePr>
            <a:graphicFrameLocks noChangeAspect="1"/>
          </p:cNvGraphicFramePr>
          <p:nvPr/>
        </p:nvGraphicFramePr>
        <p:xfrm>
          <a:off x="7875588" y="1058863"/>
          <a:ext cx="558800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Visio" r:id="rId5" imgW="356322" imgH="1206063" progId="Visio.Drawing.11">
                  <p:embed/>
                </p:oleObj>
              </mc:Choice>
              <mc:Fallback>
                <p:oleObj name="Visio" r:id="rId5" imgW="356322" imgH="1206063" progId="Visio.Drawing.11">
                  <p:embed/>
                  <p:pic>
                    <p:nvPicPr>
                      <p:cNvPr id="201735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5588" y="1058863"/>
                        <a:ext cx="558800" cy="189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6" name="Объект 11"/>
          <p:cNvGraphicFramePr>
            <a:graphicFrameLocks noChangeAspect="1"/>
          </p:cNvGraphicFramePr>
          <p:nvPr/>
        </p:nvGraphicFramePr>
        <p:xfrm>
          <a:off x="7686675" y="3314700"/>
          <a:ext cx="198913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name="Visio" r:id="rId7" imgW="1266023" imgH="291798" progId="Visio.Drawing.11">
                  <p:embed/>
                </p:oleObj>
              </mc:Choice>
              <mc:Fallback>
                <p:oleObj name="Visio" r:id="rId7" imgW="1266023" imgH="291798" progId="Visio.Drawing.11">
                  <p:embed/>
                  <p:pic>
                    <p:nvPicPr>
                      <p:cNvPr id="201736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6675" y="3314700"/>
                        <a:ext cx="1989138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7" name="Объект 12"/>
          <p:cNvGraphicFramePr>
            <a:graphicFrameLocks noChangeAspect="1"/>
          </p:cNvGraphicFramePr>
          <p:nvPr/>
        </p:nvGraphicFramePr>
        <p:xfrm>
          <a:off x="7905750" y="4875213"/>
          <a:ext cx="2101850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1" name="Visio" r:id="rId9" imgW="1335937" imgH="596553" progId="Visio.Drawing.11">
                  <p:embed/>
                </p:oleObj>
              </mc:Choice>
              <mc:Fallback>
                <p:oleObj name="Visio" r:id="rId9" imgW="1335937" imgH="596553" progId="Visio.Drawing.11">
                  <p:embed/>
                  <p:pic>
                    <p:nvPicPr>
                      <p:cNvPr id="201737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0" y="4875213"/>
                        <a:ext cx="2101850" cy="93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AAD4C8B0-D184-4C84-9CB8-2B1E66B3FD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06488"/>
          </a:xfrm>
        </p:spPr>
        <p:txBody>
          <a:bodyPr/>
          <a:lstStyle/>
          <a:p>
            <a:pPr algn="ctr"/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оване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ведення</a:t>
            </a:r>
          </a:p>
        </p:txBody>
      </p:sp>
    </p:spTree>
    <p:extLst>
      <p:ext uri="{BB962C8B-B14F-4D97-AF65-F5344CB8AC3E}">
        <p14:creationId xmlns:p14="http://schemas.microsoft.com/office/powerpoint/2010/main" val="30249952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795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ольний ввід-вивід. 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981200" y="1216026"/>
            <a:ext cx="8147050" cy="20478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воду (кла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yste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ік виводу (кла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yste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ut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r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2756" name="Объект 4"/>
          <p:cNvGraphicFramePr>
            <a:graphicFrameLocks noChangeAspect="1"/>
          </p:cNvGraphicFramePr>
          <p:nvPr/>
        </p:nvGraphicFramePr>
        <p:xfrm>
          <a:off x="2028822" y="3359146"/>
          <a:ext cx="6129725" cy="1416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2" name="Visio" r:id="rId3" imgW="4286521" imgH="990723" progId="Visio.Drawing.11">
                  <p:embed/>
                </p:oleObj>
              </mc:Choice>
              <mc:Fallback>
                <p:oleObj name="Visio" r:id="rId3" imgW="4286521" imgH="990723" progId="Visio.Drawing.11">
                  <p:embed/>
                  <p:pic>
                    <p:nvPicPr>
                      <p:cNvPr id="202756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22" y="3359146"/>
                        <a:ext cx="6129725" cy="1416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58" name="AutoShape 10"/>
          <p:cNvSpPr>
            <a:spLocks noChangeArrowheads="1"/>
          </p:cNvSpPr>
          <p:nvPr/>
        </p:nvSpPr>
        <p:spPr bwMode="auto">
          <a:xfrm rot="2125296">
            <a:off x="4427538" y="5978525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4500" indent="-261938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720725" indent="-274638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987425" indent="-265113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254125" indent="-265113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7113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1685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6257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0829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02760" name="Объект 9"/>
          <p:cNvGraphicFramePr>
            <a:graphicFrameLocks noChangeAspect="1"/>
          </p:cNvGraphicFramePr>
          <p:nvPr/>
        </p:nvGraphicFramePr>
        <p:xfrm>
          <a:off x="7999414" y="2686050"/>
          <a:ext cx="21685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" name="Visio" r:id="rId5" imgW="1409752" imgH="600016" progId="Visio.Drawing.11">
                  <p:embed/>
                </p:oleObj>
              </mc:Choice>
              <mc:Fallback>
                <p:oleObj name="Visio" r:id="rId5" imgW="1409752" imgH="600016" progId="Visio.Drawing.11">
                  <p:embed/>
                  <p:pic>
                    <p:nvPicPr>
                      <p:cNvPr id="20276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9414" y="2686050"/>
                        <a:ext cx="2168525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61" name="AutoShape 10"/>
          <p:cNvSpPr>
            <a:spLocks noChangeArrowheads="1"/>
          </p:cNvSpPr>
          <p:nvPr/>
        </p:nvSpPr>
        <p:spPr bwMode="auto">
          <a:xfrm rot="19829718">
            <a:off x="7053263" y="3317875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4500" indent="-261938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720725" indent="-274638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987425" indent="-265113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254125" indent="-265113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7113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1685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6257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0829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cxnSp>
        <p:nvCxnSpPr>
          <p:cNvPr id="202762" name="Прямая соединительная линия 12"/>
          <p:cNvCxnSpPr>
            <a:cxnSpLocks noChangeShapeType="1"/>
          </p:cNvCxnSpPr>
          <p:nvPr/>
        </p:nvCxnSpPr>
        <p:spPr bwMode="auto">
          <a:xfrm>
            <a:off x="2118785" y="3271200"/>
            <a:ext cx="49053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2763" name="Прямая соединительная линия 14"/>
          <p:cNvCxnSpPr>
            <a:cxnSpLocks noChangeShapeType="1"/>
          </p:cNvCxnSpPr>
          <p:nvPr/>
        </p:nvCxnSpPr>
        <p:spPr bwMode="auto">
          <a:xfrm>
            <a:off x="2028825" y="4608513"/>
            <a:ext cx="51181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" name="Объект 9">
            <a:extLst>
              <a:ext uri="{FF2B5EF4-FFF2-40B4-BE49-F238E27FC236}">
                <a16:creationId xmlns:a16="http://schemas.microsoft.com/office/drawing/2014/main" id="{AB38ECF6-97F3-074E-B7C0-28978C72DA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72201" y="5893140"/>
          <a:ext cx="37636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name="Visio" r:id="rId7" imgW="2419484" imgH="600016" progId="Visio.Drawing.11">
                  <p:embed/>
                </p:oleObj>
              </mc:Choice>
              <mc:Fallback>
                <p:oleObj name="Visio" r:id="rId7" imgW="2419484" imgH="600016" progId="Visio.Drawing.11">
                  <p:embed/>
                  <p:pic>
                    <p:nvPicPr>
                      <p:cNvPr id="2" name="Объект 9">
                        <a:extLst>
                          <a:ext uri="{FF2B5EF4-FFF2-40B4-BE49-F238E27FC236}">
                            <a16:creationId xmlns:a16="http://schemas.microsoft.com/office/drawing/2014/main" id="{AB38ECF6-97F3-074E-B7C0-28978C72DA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201" y="5893140"/>
                        <a:ext cx="37636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4">
            <a:extLst>
              <a:ext uri="{FF2B5EF4-FFF2-40B4-BE49-F238E27FC236}">
                <a16:creationId xmlns:a16="http://schemas.microsoft.com/office/drawing/2014/main" id="{B776CB9E-A12F-21B1-23F7-1D5CB91BAF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8825" y="4476406"/>
          <a:ext cx="6901299" cy="1595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5" name="Visio" r:id="rId9" imgW="4286521" imgH="990723" progId="Visio.Drawing.11">
                  <p:embed/>
                </p:oleObj>
              </mc:Choice>
              <mc:Fallback>
                <p:oleObj name="Visio" r:id="rId9" imgW="4286521" imgH="990723" progId="Visio.Drawing.11">
                  <p:embed/>
                  <p:pic>
                    <p:nvPicPr>
                      <p:cNvPr id="4" name="Объект 4">
                        <a:extLst>
                          <a:ext uri="{FF2B5EF4-FFF2-40B4-BE49-F238E27FC236}">
                            <a16:creationId xmlns:a16="http://schemas.microsoft.com/office/drawing/2014/main" id="{B776CB9E-A12F-21B1-23F7-1D5CB91BAF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25" y="4476406"/>
                        <a:ext cx="6901299" cy="1595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99285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4841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ольний ввід-вивід. 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981201" y="1600201"/>
            <a:ext cx="8190321" cy="500798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Console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Reader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Console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format, Object...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String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String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m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bject...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char[]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Passwor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m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bject...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char[]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Passwor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void 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имання об'єкт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</a:p>
          <a:p>
            <a:pPr lvl="1">
              <a:defRPr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yste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static Console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46222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BCA2C6C-B7D5-41DD-A8B6-C9D9C51C68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31595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29643B8-F798-4BF3-9EFC-F7B2139BD1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631596"/>
            <a:ext cx="10972800" cy="6037868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іально для роботи з консоллю 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ava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ий кла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зберігається в пакет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io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не отримує консольний ввід-вивід сам по собі, а використовує вже існуючі поток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ystem.in і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ou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е в той же ча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но спрощує ряд операцій, які пов'язані з консоллю.</a:t>
            </a:r>
          </a:p>
          <a:p>
            <a:pPr marL="0" indent="0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отримання об'єкту консолі потрібно викликати статичний мето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 клас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 на консоль всі дані з буферу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ormat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 на консоль рядок з використанням форматування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f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 на консоль рядок з використанням форматування (фактично те ж саме, що і попередній метод)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Line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 консолі введений користувачем рядок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Password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 консолі введений користувачем рядок, при цьому символи рядку не відображаються на консолі.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35506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930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примітивних даних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91471" y="1659183"/>
            <a:ext cx="4746584" cy="4259262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DataInputStream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:</a:t>
            </a:r>
          </a:p>
          <a:p>
            <a:pPr lvl="1">
              <a:defRPr/>
            </a:pP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Full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 b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Cha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UT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Объект 9"/>
          <p:cNvSpPr>
            <a:spLocks noGrp="1"/>
          </p:cNvSpPr>
          <p:nvPr>
            <p:ph sz="half" idx="2"/>
          </p:nvPr>
        </p:nvSpPr>
        <p:spPr>
          <a:xfrm>
            <a:off x="6153946" y="1573458"/>
            <a:ext cx="5061903" cy="44338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DataOutputStream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ut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v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Shor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v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Cha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v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UT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12" name="Объект 2"/>
          <p:cNvSpPr txBox="1">
            <a:spLocks/>
          </p:cNvSpPr>
          <p:nvPr/>
        </p:nvSpPr>
        <p:spPr bwMode="auto">
          <a:xfrm>
            <a:off x="563172" y="909883"/>
            <a:ext cx="9629372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вводу/виводу двійкових даних примітивних тип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 потоки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endParaRPr lang="ru-RU" sz="2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0481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6726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примітивних даних</a:t>
            </a:r>
          </a:p>
        </p:txBody>
      </p:sp>
      <p:graphicFrame>
        <p:nvGraphicFramePr>
          <p:cNvPr id="206851" name="Объект 3"/>
          <p:cNvGraphicFramePr>
            <a:graphicFrameLocks noChangeAspect="1"/>
          </p:cNvGraphicFramePr>
          <p:nvPr/>
        </p:nvGraphicFramePr>
        <p:xfrm>
          <a:off x="4595816" y="4708982"/>
          <a:ext cx="6993556" cy="1980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8" name="Visio" r:id="rId3" imgW="4238519" imgH="1200454" progId="Visio.Drawing.11">
                  <p:embed/>
                </p:oleObj>
              </mc:Choice>
              <mc:Fallback>
                <p:oleObj name="Visio" r:id="rId3" imgW="4238519" imgH="1200454" progId="Visio.Drawing.11">
                  <p:embed/>
                  <p:pic>
                    <p:nvPicPr>
                      <p:cNvPr id="20685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6" y="4708982"/>
                        <a:ext cx="6993556" cy="1980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2" name="Объект 4"/>
          <p:cNvGraphicFramePr>
            <a:graphicFrameLocks noChangeAspect="1"/>
          </p:cNvGraphicFramePr>
          <p:nvPr/>
        </p:nvGraphicFramePr>
        <p:xfrm>
          <a:off x="1206721" y="1227364"/>
          <a:ext cx="8683924" cy="4037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9" name="Visio" r:id="rId5" imgW="5019609" imgH="2333676" progId="Visio.Drawing.11">
                  <p:embed/>
                </p:oleObj>
              </mc:Choice>
              <mc:Fallback>
                <p:oleObj name="Visio" r:id="rId5" imgW="5019609" imgH="2333676" progId="Visio.Drawing.11">
                  <p:embed/>
                  <p:pic>
                    <p:nvPicPr>
                      <p:cNvPr id="20685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721" y="1227364"/>
                        <a:ext cx="8683924" cy="4037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63199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486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примітивних даних </a:t>
            </a:r>
          </a:p>
        </p:txBody>
      </p:sp>
      <p:graphicFrame>
        <p:nvGraphicFramePr>
          <p:cNvPr id="207875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5706730"/>
              </p:ext>
            </p:extLst>
          </p:nvPr>
        </p:nvGraphicFramePr>
        <p:xfrm>
          <a:off x="1375154" y="1123340"/>
          <a:ext cx="6932972" cy="5734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2" name="Visio" r:id="rId3" imgW="4848232" imgH="4010252" progId="Visio.Drawing.11">
                  <p:embed/>
                </p:oleObj>
              </mc:Choice>
              <mc:Fallback>
                <p:oleObj name="Visio" r:id="rId3" imgW="4848232" imgH="4010252" progId="Visio.Drawing.11">
                  <p:embed/>
                  <p:pic>
                    <p:nvPicPr>
                      <p:cNvPr id="207875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154" y="1123340"/>
                        <a:ext cx="6932972" cy="5734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6" name="Стрелка вправо 4"/>
          <p:cNvSpPr>
            <a:spLocks noChangeArrowheads="1"/>
          </p:cNvSpPr>
          <p:nvPr/>
        </p:nvSpPr>
        <p:spPr bwMode="auto">
          <a:xfrm>
            <a:off x="7289569" y="5701058"/>
            <a:ext cx="950913" cy="484188"/>
          </a:xfrm>
          <a:prstGeom prst="rightArrow">
            <a:avLst>
              <a:gd name="adj1" fmla="val 50000"/>
              <a:gd name="adj2" fmla="val 500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07877" name="Объект 5"/>
          <p:cNvGraphicFramePr>
            <a:graphicFrameLocks noChangeAspect="1"/>
          </p:cNvGraphicFramePr>
          <p:nvPr/>
        </p:nvGraphicFramePr>
        <p:xfrm>
          <a:off x="8858134" y="5540721"/>
          <a:ext cx="1155700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" name="Visio" r:id="rId5" imgW="637600" imgH="444041" progId="Visio.Drawing.11">
                  <p:embed/>
                </p:oleObj>
              </mc:Choice>
              <mc:Fallback>
                <p:oleObj name="Visio" r:id="rId5" imgW="637600" imgH="444041" progId="Visio.Drawing.11">
                  <p:embed/>
                  <p:pic>
                    <p:nvPicPr>
                      <p:cNvPr id="207877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134" y="5540721"/>
                        <a:ext cx="1155700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87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8898AB-4177-402B-ABD8-1CB28E8B82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72997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F17A394-6C37-468F-B6EF-CAE4CF3CE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26184"/>
            <a:ext cx="10972800" cy="5714999"/>
          </a:xfrm>
        </p:spPr>
        <p:txBody>
          <a:bodyPr/>
          <a:lstStyle/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хідний потік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икористовувати буфер в пам'яті (масив байтів) як джерело даних для вхідного потоку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включає методи для читання стандартних типів даних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ava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читання інформації з файлу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надає інтерфейс для класів-надбудов, які додають до існуючих потоків корисні властивості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 для об'єктів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Buffer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ює рядок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у вхідний потік даних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поняття вхідного каналу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має 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і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shback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й потік, який підтримує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байтове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вернення у вхідний потік</a:t>
            </a:r>
          </a:p>
          <a:p>
            <a:r>
              <a:rPr 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quence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ливає два або більше потоків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єдиний потік</a:t>
            </a:r>
          </a:p>
        </p:txBody>
      </p:sp>
    </p:spTree>
    <p:extLst>
      <p:ext uri="{BB962C8B-B14F-4D97-AF65-F5344CB8AC3E}">
        <p14:creationId xmlns:p14="http://schemas.microsoft.com/office/powerpoint/2010/main" val="157658660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529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9923" name="Объект 2"/>
          <p:cNvSpPr>
            <a:spLocks noGrp="1" noChangeAspect="1"/>
          </p:cNvSpPr>
          <p:nvPr>
            <p:ph idx="1"/>
          </p:nvPr>
        </p:nvSpPr>
        <p:spPr>
          <a:xfrm>
            <a:off x="346435" y="640329"/>
            <a:ext cx="8796779" cy="478951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Aft>
                <a:spcPts val="0"/>
              </a:spcAft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роботи з файлами і папками</a:t>
            </a:r>
          </a:p>
          <a:p>
            <a:pPr>
              <a:lnSpc>
                <a:spcPct val="110000"/>
              </a:lnSpc>
              <a:spcAft>
                <a:spcPts val="0"/>
              </a:spcAft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thname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parent, String child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418E261-272D-4AFB-B460-877B72AB9614}"/>
              </a:ext>
            </a:extLst>
          </p:cNvPr>
          <p:cNvSpPr txBox="1"/>
          <p:nvPr/>
        </p:nvSpPr>
        <p:spPr>
          <a:xfrm>
            <a:off x="4851661" y="1066158"/>
            <a:ext cx="6094428" cy="57918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Aft>
                <a:spcPts val="0"/>
              </a:spcAft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am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Parent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Path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altLang="ru-RU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AbsolutePath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ist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Director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ng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New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[]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stFil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kdi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kdi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nameTo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st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spcAft>
                <a:spcPts val="0"/>
              </a:spcAft>
              <a:defRPr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5034565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клас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088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2406" y="-2"/>
            <a:ext cx="4873466" cy="3124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0884" name="Объект 5"/>
          <p:cNvGraphicFramePr>
            <a:graphicFrameLocks noChangeAspect="1"/>
          </p:cNvGraphicFramePr>
          <p:nvPr/>
        </p:nvGraphicFramePr>
        <p:xfrm>
          <a:off x="1713706" y="1417638"/>
          <a:ext cx="4929187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4" imgW="3130504" imgH="1233866" progId="Visio.Drawing.11">
                  <p:embed/>
                </p:oleObj>
              </mc:Choice>
              <mc:Fallback>
                <p:oleObj name="Visio" r:id="rId4" imgW="3130504" imgH="1233866" progId="Visio.Drawing.11">
                  <p:embed/>
                  <p:pic>
                    <p:nvPicPr>
                      <p:cNvPr id="250884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3706" y="1417638"/>
                        <a:ext cx="4929187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" name="Стрелка вниз 6"/>
          <p:cNvSpPr>
            <a:spLocks noChangeArrowheads="1"/>
          </p:cNvSpPr>
          <p:nvPr/>
        </p:nvSpPr>
        <p:spPr bwMode="auto">
          <a:xfrm rot="3545041">
            <a:off x="6427789" y="2270126"/>
            <a:ext cx="600075" cy="682625"/>
          </a:xfrm>
          <a:prstGeom prst="downArrow">
            <a:avLst>
              <a:gd name="adj1" fmla="val 50000"/>
              <a:gd name="adj2" fmla="val 50053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250886" name="Стрелка вниз 8"/>
          <p:cNvSpPr>
            <a:spLocks noChangeArrowheads="1"/>
          </p:cNvSpPr>
          <p:nvPr/>
        </p:nvSpPr>
        <p:spPr bwMode="auto">
          <a:xfrm rot="18000000">
            <a:off x="6426201" y="3133726"/>
            <a:ext cx="600075" cy="682625"/>
          </a:xfrm>
          <a:prstGeom prst="downArrow">
            <a:avLst>
              <a:gd name="adj1" fmla="val 50000"/>
              <a:gd name="adj2" fmla="val 50053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25088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3908" y="3490911"/>
            <a:ext cx="4873466" cy="3124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0888" name="Стрелка вниз 7"/>
          <p:cNvSpPr>
            <a:spLocks noChangeArrowheads="1"/>
          </p:cNvSpPr>
          <p:nvPr/>
        </p:nvSpPr>
        <p:spPr bwMode="auto">
          <a:xfrm>
            <a:off x="3857625" y="3490913"/>
            <a:ext cx="641350" cy="946150"/>
          </a:xfrm>
          <a:prstGeom prst="downArrow">
            <a:avLst>
              <a:gd name="adj1" fmla="val 50000"/>
              <a:gd name="adj2" fmla="val 499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50889" name="Объект 9"/>
          <p:cNvGraphicFramePr>
            <a:graphicFrameLocks noChangeAspect="1"/>
          </p:cNvGraphicFramePr>
          <p:nvPr/>
        </p:nvGraphicFramePr>
        <p:xfrm>
          <a:off x="2363788" y="4630738"/>
          <a:ext cx="3695949" cy="1422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7" imgW="2737740" imgH="1053821" progId="Visio.Drawing.11">
                  <p:embed/>
                </p:oleObj>
              </mc:Choice>
              <mc:Fallback>
                <p:oleObj name="Visio" r:id="rId7" imgW="2737740" imgH="1053821" progId="Visio.Drawing.11">
                  <p:embed/>
                  <p:pic>
                    <p:nvPicPr>
                      <p:cNvPr id="250889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4630738"/>
                        <a:ext cx="3695949" cy="1422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63167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клас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1907" name="Стрелка вниз 3"/>
          <p:cNvSpPr>
            <a:spLocks noChangeArrowheads="1"/>
          </p:cNvSpPr>
          <p:nvPr/>
        </p:nvSpPr>
        <p:spPr bwMode="auto">
          <a:xfrm rot="3545041">
            <a:off x="6235701" y="1606551"/>
            <a:ext cx="600075" cy="682625"/>
          </a:xfrm>
          <a:prstGeom prst="downArrow">
            <a:avLst>
              <a:gd name="adj1" fmla="val 50000"/>
              <a:gd name="adj2" fmla="val 50053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pic>
        <p:nvPicPr>
          <p:cNvPr id="2519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3420" y="434970"/>
            <a:ext cx="4873466" cy="3124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1909" name="Объект 5"/>
          <p:cNvGraphicFramePr>
            <a:graphicFrameLocks noChangeAspect="1"/>
          </p:cNvGraphicFramePr>
          <p:nvPr/>
        </p:nvGraphicFramePr>
        <p:xfrm>
          <a:off x="2478088" y="4981576"/>
          <a:ext cx="3611562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4" imgW="2021047" imgH="688061" progId="Visio.Drawing.11">
                  <p:embed/>
                </p:oleObj>
              </mc:Choice>
              <mc:Fallback>
                <p:oleObj name="Visio" r:id="rId4" imgW="2021047" imgH="688061" progId="Visio.Drawing.11">
                  <p:embed/>
                  <p:pic>
                    <p:nvPicPr>
                      <p:cNvPr id="251909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088" y="4981576"/>
                        <a:ext cx="3611562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10" name="Стрелка вниз 6"/>
          <p:cNvSpPr>
            <a:spLocks noChangeArrowheads="1"/>
          </p:cNvSpPr>
          <p:nvPr/>
        </p:nvSpPr>
        <p:spPr bwMode="auto">
          <a:xfrm>
            <a:off x="3863975" y="3963989"/>
            <a:ext cx="641350" cy="947737"/>
          </a:xfrm>
          <a:prstGeom prst="downArrow">
            <a:avLst>
              <a:gd name="adj1" fmla="val 50000"/>
              <a:gd name="adj2" fmla="val 5005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51911" name="Объект 7"/>
          <p:cNvGraphicFramePr>
            <a:graphicFrameLocks noChangeAspect="1"/>
          </p:cNvGraphicFramePr>
          <p:nvPr/>
        </p:nvGraphicFramePr>
        <p:xfrm>
          <a:off x="1912939" y="1423988"/>
          <a:ext cx="4873625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6" imgW="2878919" imgH="1401495" progId="Visio.Drawing.11">
                  <p:embed/>
                </p:oleObj>
              </mc:Choice>
              <mc:Fallback>
                <p:oleObj name="Visio" r:id="rId6" imgW="2878919" imgH="1401495" progId="Visio.Drawing.11">
                  <p:embed/>
                  <p:pic>
                    <p:nvPicPr>
                      <p:cNvPr id="251911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939" y="1423988"/>
                        <a:ext cx="4873625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76637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255715"/>
          </a:xfrm>
        </p:spPr>
        <p:txBody>
          <a:bodyPr/>
          <a:lstStyle/>
          <a:p>
            <a:pPr algn="ctr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NIO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43" name="Объект 2"/>
          <p:cNvSpPr>
            <a:spLocks noGrp="1"/>
          </p:cNvSpPr>
          <p:nvPr>
            <p:ph idx="1"/>
          </p:nvPr>
        </p:nvSpPr>
        <p:spPr>
          <a:xfrm>
            <a:off x="1981200" y="1201739"/>
            <a:ext cx="8229600" cy="526732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NIO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non-blocking input/output, Java new input/output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defRPr/>
            </a:pP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nio.*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сокопродуктивний програмний інтерфейс для керування файловим вводом-виводом і роботи з файловою системою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икористовувати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изькорівневі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жливості сучасних операційних систем</a:t>
            </a:r>
          </a:p>
          <a:p>
            <a:pPr lvl="1"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тримує асинхронне введення-виведення</a:t>
            </a:r>
          </a:p>
          <a:p>
            <a:pPr>
              <a:defRPr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клас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розміщення файлу/папки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s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створенням об'єктів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Files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об'єктами файлової системи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Buffer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ейнер даних, який використовується для передачі інформації</a:t>
            </a:r>
          </a:p>
          <a:p>
            <a:pPr lvl="2">
              <a:defRPr/>
            </a:pP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ByteBuffe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товий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уфер </a:t>
            </a:r>
          </a:p>
          <a:p>
            <a:pPr lvl="1">
              <a:defRPr/>
            </a:pPr>
            <a:r>
              <a:rPr lang="en-US" alt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channels.Channe</a:t>
            </a:r>
            <a:r>
              <a:rPr lang="en-US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 для операцій вводу-виводу</a:t>
            </a:r>
          </a:p>
          <a:p>
            <a:pPr lvl="2">
              <a:defRPr/>
            </a:pP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channels.ByteChannel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 для читання і запису байт</a:t>
            </a:r>
          </a:p>
          <a:p>
            <a:pPr lvl="1">
              <a:defRPr/>
            </a:pP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1665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05353" y="1515360"/>
            <a:ext cx="5690647" cy="45005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, який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вується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ля визначення розміщення файлу/папки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Roo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Pare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FileNam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ameCou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Nam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ndex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 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File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</a:p>
          <a:p>
            <a:pPr lvl="1">
              <a:defRPr/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defRPr/>
            </a:pP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sz="half" idx="2"/>
          </p:nvPr>
        </p:nvSpPr>
        <p:spPr>
          <a:xfrm>
            <a:off x="6188857" y="1515359"/>
            <a:ext cx="4786152" cy="4500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Paths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використовується для створення об'єктів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b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st,</a:t>
            </a:r>
            <a:b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.. more)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0749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78729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об'єктам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6003" name="Объект 3"/>
          <p:cNvGraphicFramePr>
            <a:graphicFrameLocks noChangeAspect="1"/>
          </p:cNvGraphicFramePr>
          <p:nvPr/>
        </p:nvGraphicFramePr>
        <p:xfrm>
          <a:off x="2092326" y="1539876"/>
          <a:ext cx="6353175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3" imgW="3884989" imgH="1403655" progId="Visio.Drawing.11">
                  <p:embed/>
                </p:oleObj>
              </mc:Choice>
              <mc:Fallback>
                <p:oleObj name="Visio" r:id="rId3" imgW="3884989" imgH="1403655" progId="Visio.Drawing.11">
                  <p:embed/>
                  <p:pic>
                    <p:nvPicPr>
                      <p:cNvPr id="25600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326" y="1539876"/>
                        <a:ext cx="6353175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04" name="Объект 4"/>
          <p:cNvGraphicFramePr>
            <a:graphicFrameLocks noChangeAspect="1"/>
          </p:cNvGraphicFramePr>
          <p:nvPr/>
        </p:nvGraphicFramePr>
        <p:xfrm>
          <a:off x="7249318" y="4356097"/>
          <a:ext cx="3801829" cy="24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5" imgW="2197589" imgH="1419581" progId="Visio.Drawing.11">
                  <p:embed/>
                </p:oleObj>
              </mc:Choice>
              <mc:Fallback>
                <p:oleObj name="Visio" r:id="rId5" imgW="2197589" imgH="1419581" progId="Visio.Drawing.11">
                  <p:embed/>
                  <p:pic>
                    <p:nvPicPr>
                      <p:cNvPr id="25600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9318" y="4356097"/>
                        <a:ext cx="3801829" cy="245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05" name="Стрелка вниз 5"/>
          <p:cNvSpPr>
            <a:spLocks noChangeArrowheads="1"/>
          </p:cNvSpPr>
          <p:nvPr/>
        </p:nvSpPr>
        <p:spPr bwMode="auto">
          <a:xfrm rot="18829402">
            <a:off x="6900863" y="3405188"/>
            <a:ext cx="696912" cy="900112"/>
          </a:xfrm>
          <a:prstGeom prst="downArrow">
            <a:avLst>
              <a:gd name="adj1" fmla="val 50000"/>
              <a:gd name="adj2" fmla="val 4989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6511923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60464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вання файлами і папка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91985" y="1228726"/>
            <a:ext cx="10221685" cy="53625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nio.file.Files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є об'єктами файлової системи і відповідає за операції вводу/виводу</a:t>
            </a: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по керуванню файлами і папкам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ist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tExist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Director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Readab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Writab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Director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Attribu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&gt;...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t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Directori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Attribu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&gt;...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t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eate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Attribu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&gt;...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t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void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p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source, Path target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source, Path target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Op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SameFi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, Path path2) throw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678876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ерування файлами і папкам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58051" name="Объект 3"/>
          <p:cNvGraphicFramePr>
            <a:graphicFrameLocks noChangeAspect="1"/>
          </p:cNvGraphicFramePr>
          <p:nvPr/>
        </p:nvGraphicFramePr>
        <p:xfrm>
          <a:off x="1477052" y="1642379"/>
          <a:ext cx="8974368" cy="2367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Visio" r:id="rId3" imgW="5310277" imgH="1400955" progId="Visio.Drawing.11">
                  <p:embed/>
                </p:oleObj>
              </mc:Choice>
              <mc:Fallback>
                <p:oleObj name="Visio" r:id="rId3" imgW="5310277" imgH="1400955" progId="Visio.Drawing.11">
                  <p:embed/>
                  <p:pic>
                    <p:nvPicPr>
                      <p:cNvPr id="25805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052" y="1642379"/>
                        <a:ext cx="8974368" cy="2367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18099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5676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атрибутами файл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98650" y="1054101"/>
            <a:ext cx="8401050" cy="422751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роботі з атрибутами файлу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long </a:t>
            </a:r>
            <a:r>
              <a:rPr lang="en-US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Object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Attribut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tring attribute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Attribut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tring attribute, Object value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Hidde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path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LastModified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LastModified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Tim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time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erPrincipal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Own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Own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serPrincipal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owner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&lt;A extend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sicFileAttribut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 A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ttribut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lass&lt;A&gt; type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9076" name="Объект 3"/>
          <p:cNvGraphicFramePr>
            <a:graphicFrameLocks noChangeAspect="1"/>
          </p:cNvGraphicFramePr>
          <p:nvPr/>
        </p:nvGraphicFramePr>
        <p:xfrm>
          <a:off x="1822450" y="5392523"/>
          <a:ext cx="9258691" cy="11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3" imgW="5645543" imgH="726121" progId="Visio.Drawing.11">
                  <p:embed/>
                </p:oleObj>
              </mc:Choice>
              <mc:Fallback>
                <p:oleObj name="Visio" r:id="rId3" imgW="5645543" imgH="726121" progId="Visio.Drawing.11">
                  <p:embed/>
                  <p:pic>
                    <p:nvPicPr>
                      <p:cNvPr id="259076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50" y="5392523"/>
                        <a:ext cx="9258691" cy="11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9077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2151064" y="5335588"/>
            <a:ext cx="77930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61106677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1999" cy="10239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хід дерева файлової систе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104901"/>
            <a:ext cx="8229600" cy="15160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оботи з дочірніми елементами каталогу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ectory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Path&gt;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Directory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Path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alkFileTre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start, 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Visito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 super Path&gt; visitor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010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2223" y="2701916"/>
            <a:ext cx="4101941" cy="4089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0101" name="Объект 3"/>
          <p:cNvGraphicFramePr>
            <a:graphicFrameLocks noChangeAspect="1"/>
          </p:cNvGraphicFramePr>
          <p:nvPr/>
        </p:nvGraphicFramePr>
        <p:xfrm>
          <a:off x="1920876" y="2706689"/>
          <a:ext cx="5821363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Visio" r:id="rId4" imgW="3884989" imgH="1059759" progId="Visio.Drawing.11">
                  <p:embed/>
                </p:oleObj>
              </mc:Choice>
              <mc:Fallback>
                <p:oleObj name="Visio" r:id="rId4" imgW="3884989" imgH="1059759" progId="Visio.Drawing.11">
                  <p:embed/>
                  <p:pic>
                    <p:nvPicPr>
                      <p:cNvPr id="26010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6" y="2706689"/>
                        <a:ext cx="5821363" cy="158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2" name="Стрелка вниз 4"/>
          <p:cNvSpPr>
            <a:spLocks noChangeArrowheads="1"/>
          </p:cNvSpPr>
          <p:nvPr/>
        </p:nvSpPr>
        <p:spPr bwMode="auto">
          <a:xfrm rot="19279009">
            <a:off x="4343400" y="4192588"/>
            <a:ext cx="628650" cy="685800"/>
          </a:xfrm>
          <a:prstGeom prst="downArrow">
            <a:avLst>
              <a:gd name="adj1" fmla="val 50000"/>
              <a:gd name="adj2" fmla="val 499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0103" name="Объект 5"/>
          <p:cNvGraphicFramePr>
            <a:graphicFrameLocks noChangeAspect="1"/>
          </p:cNvGraphicFramePr>
          <p:nvPr/>
        </p:nvGraphicFramePr>
        <p:xfrm>
          <a:off x="3119436" y="4999037"/>
          <a:ext cx="4314006" cy="1422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Visio" r:id="rId6" imgW="3195560" imgH="1053821" progId="Visio.Drawing.11">
                  <p:embed/>
                </p:oleObj>
              </mc:Choice>
              <mc:Fallback>
                <p:oleObj name="Visio" r:id="rId6" imgW="3195560" imgH="1053821" progId="Visio.Drawing.11">
                  <p:embed/>
                  <p:pic>
                    <p:nvPicPr>
                      <p:cNvPr id="26010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6" y="4999037"/>
                        <a:ext cx="4314006" cy="1422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53862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8898AB-4177-402B-ABD8-1CB28E8B82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95545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F17A394-6C37-468F-B6EF-CAE4CF3CE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19089"/>
            <a:ext cx="10972800" cy="4261757"/>
          </a:xfrm>
        </p:spPr>
        <p:txBody>
          <a:bodyPr>
            <a:normAutofit fontScale="92500" lnSpcReduction="20000"/>
          </a:bodyPr>
          <a:lstStyle/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ований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хідний потік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буфер в пам'яті. Всі дані, які посилаються в цей потік, розміщуються у створеному буфері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, який має методи для запису стандартних типів даних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ava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правка даних у файл на диску. Реалізація клас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ий потік для об'єкті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d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поняття вихідного каналу</a:t>
            </a:r>
          </a:p>
          <a:p>
            <a:r>
              <a:rPr 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OutputStream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, який надає інтерфейс для класів-надбудов, які додають до існуючих потоків корисні властивості</a:t>
            </a:r>
          </a:p>
          <a:p>
            <a:pPr marL="0" indent="0">
              <a:buNone/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90368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1122" name="Объект 8"/>
          <p:cNvGraphicFramePr>
            <a:graphicFrameLocks noChangeAspect="1"/>
          </p:cNvGraphicFramePr>
          <p:nvPr/>
        </p:nvGraphicFramePr>
        <p:xfrm>
          <a:off x="1463903" y="862453"/>
          <a:ext cx="8090937" cy="562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Visio" r:id="rId3" imgW="5393958" imgH="3748298" progId="Visio.Drawing.11">
                  <p:embed/>
                </p:oleObj>
              </mc:Choice>
              <mc:Fallback>
                <p:oleObj name="Visio" r:id="rId3" imgW="5393958" imgH="3748298" progId="Visio.Drawing.11">
                  <p:embed/>
                  <p:pic>
                    <p:nvPicPr>
                      <p:cNvPr id="261122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903" y="862453"/>
                        <a:ext cx="8090937" cy="5622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3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5567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хід дерева файлової системи</a:t>
            </a:r>
          </a:p>
        </p:txBody>
      </p:sp>
      <p:sp>
        <p:nvSpPr>
          <p:cNvPr id="261124" name="Стрелка вниз 5"/>
          <p:cNvSpPr>
            <a:spLocks noChangeArrowheads="1"/>
          </p:cNvSpPr>
          <p:nvPr/>
        </p:nvSpPr>
        <p:spPr bwMode="auto">
          <a:xfrm rot="16200000">
            <a:off x="5782469" y="5796480"/>
            <a:ext cx="627062" cy="685800"/>
          </a:xfrm>
          <a:prstGeom prst="downArrow">
            <a:avLst>
              <a:gd name="adj1" fmla="val 50000"/>
              <a:gd name="adj2" fmla="val 500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1125" name="Объект 9"/>
          <p:cNvGraphicFramePr>
            <a:graphicFrameLocks noChangeAspect="1"/>
          </p:cNvGraphicFramePr>
          <p:nvPr/>
        </p:nvGraphicFramePr>
        <p:xfrm>
          <a:off x="6854819" y="5271400"/>
          <a:ext cx="5153995" cy="1509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Visio" r:id="rId5" imgW="3817774" imgH="1117795" progId="Visio.Drawing.11">
                  <p:embed/>
                </p:oleObj>
              </mc:Choice>
              <mc:Fallback>
                <p:oleObj name="Visio" r:id="rId5" imgW="3817774" imgH="1117795" progId="Visio.Drawing.11">
                  <p:embed/>
                  <p:pic>
                    <p:nvPicPr>
                      <p:cNvPr id="261125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4819" y="5271400"/>
                        <a:ext cx="5153995" cy="15090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647157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876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/>
              <a:t>Можливості вводу-виводу</a:t>
            </a:r>
            <a:r>
              <a:rPr lang="ru-RU" altLang="ru-RU" dirty="0"/>
              <a:t> </a:t>
            </a:r>
            <a:r>
              <a:rPr lang="en-US" altLang="ru-RU" dirty="0"/>
              <a:t>NIO</a:t>
            </a:r>
            <a:endParaRPr lang="ru-RU" altLang="ru-RU" dirty="0"/>
          </a:p>
        </p:txBody>
      </p:sp>
      <p:sp>
        <p:nvSpPr>
          <p:cNvPr id="297987" name="Rectangle 3"/>
          <p:cNvSpPr>
            <a:spLocks noGrp="1"/>
          </p:cNvSpPr>
          <p:nvPr>
            <p:ph type="body" idx="1"/>
          </p:nvPr>
        </p:nvSpPr>
        <p:spPr>
          <a:xfrm>
            <a:off x="669302" y="904877"/>
            <a:ext cx="10793691" cy="5519737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e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створенню потоків, каналів і вводу-виводу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Read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BufferedRead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Charset c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fferedWrit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BufferedWrite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Charset cs,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In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OutputStream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th 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options) throws </a:t>
            </a:r>
            <a:r>
              <a:rPr lang="en-US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]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llByt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dAllLin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]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tion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?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e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t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tion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ekableByteChannel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ByteChannel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enOption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 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tion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670763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780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ливості вводу-вивод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NIO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99012" name="Object 4"/>
          <p:cNvGraphicFramePr>
            <a:graphicFrameLocks noChangeAspect="1"/>
          </p:cNvGraphicFramePr>
          <p:nvPr/>
        </p:nvGraphicFramePr>
        <p:xfrm>
          <a:off x="2085975" y="1347787"/>
          <a:ext cx="8549462" cy="3459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Visio" r:id="rId3" imgW="5343414" imgH="2162424" progId="Visio.Drawing.11">
                  <p:embed/>
                </p:oleObj>
              </mc:Choice>
              <mc:Fallback>
                <p:oleObj name="Visio" r:id="rId3" imgW="5343414" imgH="2162424" progId="Visio.Drawing.11">
                  <p:embed/>
                  <p:pic>
                    <p:nvPicPr>
                      <p:cNvPr id="299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5" y="1347787"/>
                        <a:ext cx="8549462" cy="3459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013" name="Стрелка вниз 5"/>
          <p:cNvSpPr>
            <a:spLocks noChangeArrowheads="1"/>
          </p:cNvSpPr>
          <p:nvPr/>
        </p:nvSpPr>
        <p:spPr bwMode="auto">
          <a:xfrm rot="18602931">
            <a:off x="5874755" y="4317908"/>
            <a:ext cx="627063" cy="685800"/>
          </a:xfrm>
          <a:prstGeom prst="downArrow">
            <a:avLst>
              <a:gd name="adj1" fmla="val 50000"/>
              <a:gd name="adj2" fmla="val 500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vert="eaVert" wrap="none"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99014" name="Object 6"/>
          <p:cNvGraphicFramePr>
            <a:graphicFrameLocks noChangeAspect="1"/>
          </p:cNvGraphicFramePr>
          <p:nvPr/>
        </p:nvGraphicFramePr>
        <p:xfrm>
          <a:off x="5037138" y="5118100"/>
          <a:ext cx="7041011" cy="807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Visio" r:id="rId5" imgW="4400632" imgH="504876" progId="Visio.Drawing.11">
                  <p:embed/>
                </p:oleObj>
              </mc:Choice>
              <mc:Fallback>
                <p:oleObj name="Visio" r:id="rId5" imgW="4400632" imgH="504876" progId="Visio.Drawing.11">
                  <p:embed/>
                  <p:pic>
                    <p:nvPicPr>
                      <p:cNvPr id="2990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138" y="5118100"/>
                        <a:ext cx="7041011" cy="8078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735995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876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ьне введення-виведення</a:t>
            </a:r>
          </a:p>
        </p:txBody>
      </p:sp>
      <p:sp>
        <p:nvSpPr>
          <p:cNvPr id="300035" name="Rectangle 3"/>
          <p:cNvSpPr>
            <a:spLocks noGrp="1"/>
          </p:cNvSpPr>
          <p:nvPr>
            <p:ph type="body" idx="1"/>
          </p:nvPr>
        </p:nvSpPr>
        <p:spPr>
          <a:xfrm>
            <a:off x="1427702" y="1022449"/>
            <a:ext cx="9488537" cy="1992313"/>
          </a:xfrm>
        </p:spPr>
        <p:txBody>
          <a:bodyPr>
            <a:normAutofit/>
          </a:bodyPr>
          <a:lstStyle/>
          <a:p>
            <a:r>
              <a:rPr lang="uk-UA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ьне введення-виведення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 I/O)</a:t>
            </a:r>
          </a:p>
          <a:p>
            <a:pPr lvl="1"/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)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виконання операцій вводу-виводу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ин канал може використовуватись одночасно для вводу і виводу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нали підтримують асинхронне введення-виведення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 і читання даних з каналу здійснюється через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фер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ffer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0036" name="Object 4"/>
          <p:cNvGraphicFramePr>
            <a:graphicFrameLocks noChangeAspect="1"/>
          </p:cNvGraphicFramePr>
          <p:nvPr/>
        </p:nvGraphicFramePr>
        <p:xfrm>
          <a:off x="2025650" y="2849479"/>
          <a:ext cx="7482970" cy="3733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Visio" r:id="rId3" imgW="4676856" imgH="2333676" progId="Visio.Drawing.11">
                  <p:embed/>
                </p:oleObj>
              </mc:Choice>
              <mc:Fallback>
                <p:oleObj name="Visio" r:id="rId3" imgW="4676856" imgH="2333676" progId="Visio.Drawing.11">
                  <p:embed/>
                  <p:pic>
                    <p:nvPicPr>
                      <p:cNvPr id="300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5650" y="2849479"/>
                        <a:ext cx="7482970" cy="37338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27772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tputStream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173059" name="Объект 4"/>
          <p:cNvSpPr>
            <a:spLocks noGrp="1"/>
          </p:cNvSpPr>
          <p:nvPr>
            <p:ph idx="1"/>
          </p:nvPr>
        </p:nvSpPr>
        <p:spPr>
          <a:xfrm>
            <a:off x="1539048" y="1253765"/>
            <a:ext cx="9113903" cy="4752731"/>
          </a:xfrm>
        </p:spPr>
        <p:txBody>
          <a:bodyPr>
            <a:normAutofit/>
          </a:bodyPr>
          <a:lstStyle/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nt b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вказаний байт в потік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 байти із заданого масиву в потік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, int off, int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ує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 із заданого масиву, починаючи з позиції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,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отік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ush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сує запис байт з буферу потоку в джерело даних</a:t>
            </a:r>
          </a:p>
          <a:p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криває потік і звільняє ресурси, зв'язані з потоком</a:t>
            </a:r>
          </a:p>
        </p:txBody>
      </p:sp>
    </p:spTree>
    <p:extLst>
      <p:ext uri="{BB962C8B-B14F-4D97-AF65-F5344CB8AC3E}">
        <p14:creationId xmlns:p14="http://schemas.microsoft.com/office/powerpoint/2010/main" val="12701762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3898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942680" y="970961"/>
            <a:ext cx="10633435" cy="5429839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int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 потоку черговий байт. Повертає байт (0-255) або -1 при досягненні кінця потоку</a:t>
            </a: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байти з потоку і записує їх в заданий масив. Повертає кількість прочитаних байт або -1 при досягненні кінця потоку</a:t>
            </a: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yte[] b, int off, int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 з потоку і записує їх, починаючи з пози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,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заданий маси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прочитаних байт або -1 при досягненні кінця потоку</a:t>
            </a: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ki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long n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читує задану кількість байт з потоку і ігнорує їх. Повертає кількість пропущених байт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01076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414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Stream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5107" name="Объект 2"/>
          <p:cNvSpPr>
            <a:spLocks noGrp="1"/>
          </p:cNvSpPr>
          <p:nvPr>
            <p:ph idx="1"/>
          </p:nvPr>
        </p:nvSpPr>
        <p:spPr>
          <a:xfrm>
            <a:off x="707010" y="857839"/>
            <a:ext cx="10646790" cy="5319124"/>
          </a:xfrm>
        </p:spPr>
        <p:txBody>
          <a:bodyPr>
            <a:normAutofit/>
          </a:bodyPr>
          <a:lstStyle/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ailabl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байт, доступних для читання</a:t>
            </a:r>
          </a:p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nt r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вить мітку в поточній позиції вхідного потоку, яку можна буде використовувати, поки з потоку не буде прочитано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kSupported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чи підтримує даний потік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ows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вказівник потоку на встановлену мітку</a:t>
            </a:r>
          </a:p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throws </a:t>
            </a: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криває потік і звільняє ресурси, зв'язані з потоком</a:t>
            </a:r>
          </a:p>
          <a:p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48326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56484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для роботи з файлами. 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defRPr/>
            </a:pP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FileOutputStream</a:t>
            </a: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, write, finalize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nam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творює потік для запису даних в заданий файл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tring name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append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творює потік для запису даних в заданий файл. Якщ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,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дані будуть записуватись в кінець файлу</a:t>
            </a: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file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ile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append) throw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NotFoundExcep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 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Strea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Descrip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dObj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00814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0</TotalTime>
  <Words>3433</Words>
  <Application>Microsoft Office PowerPoint</Application>
  <PresentationFormat>Широкоэкранный</PresentationFormat>
  <Paragraphs>462</Paragraphs>
  <Slides>53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3</vt:i4>
      </vt:variant>
    </vt:vector>
  </HeadingPairs>
  <TitlesOfParts>
    <vt:vector size="60" baseType="lpstr">
      <vt:lpstr>Arial</vt:lpstr>
      <vt:lpstr>Calibri</vt:lpstr>
      <vt:lpstr>Calibri Light</vt:lpstr>
      <vt:lpstr>Times New Roman</vt:lpstr>
      <vt:lpstr>Wingdings</vt:lpstr>
      <vt:lpstr>Тема Office</vt:lpstr>
      <vt:lpstr>Visio</vt:lpstr>
      <vt:lpstr>Презентация PowerPoint</vt:lpstr>
      <vt:lpstr>Потоки вводу-виведення</vt:lpstr>
      <vt:lpstr>Байтові потоки</vt:lpstr>
      <vt:lpstr>Нащадки InputStream</vt:lpstr>
      <vt:lpstr>Нащадки OutputStream</vt:lpstr>
      <vt:lpstr>Клас OutputStream. Методи</vt:lpstr>
      <vt:lpstr>Клас InputStream. Методи</vt:lpstr>
      <vt:lpstr>Клас InputStream. Методи</vt:lpstr>
      <vt:lpstr>Потоки для роботи з файлами.  FileOutputStream</vt:lpstr>
      <vt:lpstr>Потоки для роботи з файлами. FileOutputStream</vt:lpstr>
      <vt:lpstr>Потоки для роботи з файлами. FileOutputStream</vt:lpstr>
      <vt:lpstr>Потоки для роботи з файлами.  FileInputStream</vt:lpstr>
      <vt:lpstr>Потоки для роботи з файлами. FileInputStream</vt:lpstr>
      <vt:lpstr>Потоки для роботи з масивами байт. ByteArrayOutputStream</vt:lpstr>
      <vt:lpstr>Потоки для роботи з масивами байт. ByteArrayOutputStream</vt:lpstr>
      <vt:lpstr>Потоки для роботи з масивами байт. ByteArrayInputStream</vt:lpstr>
      <vt:lpstr>Символьні потоки</vt:lpstr>
      <vt:lpstr>Читачі</vt:lpstr>
      <vt:lpstr>Письменники</vt:lpstr>
      <vt:lpstr>Клас Writer. Методи</vt:lpstr>
      <vt:lpstr>Клас Reader. Методи</vt:lpstr>
      <vt:lpstr>Символьні потоки як оболонки над байтовими</vt:lpstr>
      <vt:lpstr>Символьні потоки як оболонки над байтовими</vt:lpstr>
      <vt:lpstr>Потоки для роботи з файлами</vt:lpstr>
      <vt:lpstr>Потоки для роботи з файлами</vt:lpstr>
      <vt:lpstr>Буферизовані потоки</vt:lpstr>
      <vt:lpstr>BufferedInputStream і BufferedOutputStream</vt:lpstr>
      <vt:lpstr>BufferedReader і BufferedWriter</vt:lpstr>
      <vt:lpstr>Приклад використання буферизованих потоків</vt:lpstr>
      <vt:lpstr>Форматований вивід</vt:lpstr>
      <vt:lpstr>Презентация PowerPoint</vt:lpstr>
      <vt:lpstr>Форматоване введення</vt:lpstr>
      <vt:lpstr>Форматоване введення</vt:lpstr>
      <vt:lpstr>Консольний ввід-вивід. Клас System</vt:lpstr>
      <vt:lpstr>Консольний ввід-вивід. Клас Console</vt:lpstr>
      <vt:lpstr>Console</vt:lpstr>
      <vt:lpstr>Потоки примітивних даних</vt:lpstr>
      <vt:lpstr>Потоки примітивних даних</vt:lpstr>
      <vt:lpstr>Потоки примітивних даних </vt:lpstr>
      <vt:lpstr>Клас java.io.File</vt:lpstr>
      <vt:lpstr>Робота з класом File</vt:lpstr>
      <vt:lpstr>Робота з класом File</vt:lpstr>
      <vt:lpstr>NIO</vt:lpstr>
      <vt:lpstr>Класи java.nio.file.Path і java.nio.file.Paths</vt:lpstr>
      <vt:lpstr>Робота з об'єктами Path</vt:lpstr>
      <vt:lpstr>Клас Files. Керування файлами і папками</vt:lpstr>
      <vt:lpstr>Клас Files. Керування файлами і папками </vt:lpstr>
      <vt:lpstr>Робота з атрибутами файлів</vt:lpstr>
      <vt:lpstr>Обхід дерева файлової системи</vt:lpstr>
      <vt:lpstr>Обхід дерева файлової системи</vt:lpstr>
      <vt:lpstr>Можливості вводу-виводу NIO</vt:lpstr>
      <vt:lpstr>Можливості вводу-виводу NIO</vt:lpstr>
      <vt:lpstr>Канальне введення-виведенн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.1. Input/Output streams</dc:title>
  <dc:creator>Шейко Ростислав Олександрович</dc:creator>
  <cp:lastModifiedBy>я я</cp:lastModifiedBy>
  <cp:revision>16</cp:revision>
  <dcterms:created xsi:type="dcterms:W3CDTF">2023-12-18T19:40:43Z</dcterms:created>
  <dcterms:modified xsi:type="dcterms:W3CDTF">2024-02-07T21:30:08Z</dcterms:modified>
</cp:coreProperties>
</file>